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5E7AF1" w:rsidRPr="005E7AF1" w:rsidTr="00BE6F33">
        <w:tc>
          <w:tcPr>
            <w:tcW w:w="1588" w:type="dxa"/>
            <w:vAlign w:val="center"/>
          </w:tcPr>
          <w:p w:rsidR="005E7AF1" w:rsidRPr="005E7AF1" w:rsidRDefault="005E7AF1" w:rsidP="005E7AF1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noProof/>
                <w:sz w:val="20"/>
                <w:szCs w:val="20"/>
              </w:rPr>
              <w:drawing>
                <wp:inline distT="0" distB="0" distL="0" distR="0">
                  <wp:extent cx="723265" cy="832485"/>
                  <wp:effectExtent l="0" t="0" r="635" b="5715"/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5E7AF1" w:rsidRPr="005E7AF1" w:rsidRDefault="005E7AF1" w:rsidP="005E7AF1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5E7AF1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:rsidR="005E7AF1" w:rsidRPr="005E7AF1" w:rsidRDefault="005E7AF1" w:rsidP="005E7AF1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5E7AF1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  <w:r w:rsidR="005B42D2">
              <w:rPr>
                <w:color w:val="000000"/>
                <w:spacing w:val="-8"/>
                <w:sz w:val="20"/>
                <w:szCs w:val="20"/>
              </w:rPr>
              <w:br/>
            </w:r>
            <w:r w:rsidRPr="005E7AF1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  <w:r w:rsidR="00DE1B1F">
              <w:rPr>
                <w:color w:val="000000"/>
                <w:spacing w:val="-8"/>
                <w:sz w:val="20"/>
                <w:szCs w:val="20"/>
              </w:rPr>
              <w:br/>
            </w:r>
            <w:r w:rsidRPr="005E7AF1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:rsidR="005E7AF1" w:rsidRPr="005E7AF1" w:rsidRDefault="005E7AF1" w:rsidP="005E7AF1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</w:t>
            </w:r>
            <w:r w:rsidR="00F15808">
              <w:rPr>
                <w:b/>
                <w:i/>
                <w:snapToGrid w:val="0"/>
                <w:sz w:val="20"/>
                <w:szCs w:val="20"/>
              </w:rPr>
              <w:t>)</w:t>
            </w:r>
            <w:r w:rsidRPr="005E7AF1">
              <w:rPr>
                <w:b/>
                <w:i/>
                <w:snapToGrid w:val="0"/>
                <w:sz w:val="20"/>
                <w:szCs w:val="20"/>
              </w:rPr>
              <w:t>»</w:t>
            </w:r>
          </w:p>
          <w:p w:rsidR="005E7AF1" w:rsidRPr="005E7AF1" w:rsidRDefault="005E7AF1" w:rsidP="005E7AF1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:rsidR="004E3B52" w:rsidRPr="001A6407" w:rsidRDefault="004E3B52" w:rsidP="004E3B52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  <w:u w:val="single"/>
        </w:rPr>
      </w:pPr>
      <w:r>
        <w:rPr>
          <w:b/>
          <w:snapToGrid w:val="0"/>
          <w:sz w:val="28"/>
          <w:szCs w:val="20"/>
        </w:rPr>
        <w:t>ФАКУЛЬТЕТ</w:t>
      </w:r>
      <w:r w:rsidR="001A6407">
        <w:rPr>
          <w:snapToGrid w:val="0"/>
          <w:sz w:val="28"/>
          <w:szCs w:val="20"/>
        </w:rPr>
        <w:t xml:space="preserve"> </w:t>
      </w:r>
      <w:r w:rsidR="001A6407" w:rsidRPr="001A6407">
        <w:rPr>
          <w:b/>
          <w:snapToGrid w:val="0"/>
          <w:sz w:val="28"/>
          <w:szCs w:val="20"/>
          <w:u w:val="single"/>
        </w:rPr>
        <w:t>  </w:t>
      </w:r>
      <w:r w:rsidR="001A6407" w:rsidRPr="001A6407">
        <w:rPr>
          <w:b/>
          <w:i/>
          <w:snapToGrid w:val="0"/>
          <w:sz w:val="28"/>
          <w:szCs w:val="20"/>
          <w:u w:val="single"/>
        </w:rPr>
        <w:t>ИУК «Информатика и управление»</w:t>
      </w:r>
      <w:r w:rsidR="001A6407" w:rsidRPr="001A6407">
        <w:rPr>
          <w:b/>
          <w:snapToGrid w:val="0"/>
          <w:sz w:val="28"/>
          <w:szCs w:val="20"/>
          <w:u w:val="single"/>
        </w:rPr>
        <w:t>                                       </w:t>
      </w:r>
    </w:p>
    <w:p w:rsidR="005E7AF1" w:rsidRPr="005E7AF1" w:rsidRDefault="005E7AF1" w:rsidP="005E7AF1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5E7AF1">
        <w:rPr>
          <w:b/>
          <w:snapToGrid w:val="0"/>
          <w:sz w:val="28"/>
          <w:szCs w:val="20"/>
        </w:rPr>
        <w:t>КАФЕДРА</w:t>
      </w:r>
      <w:r w:rsidRPr="005E7AF1">
        <w:rPr>
          <w:snapToGrid w:val="0"/>
          <w:sz w:val="28"/>
          <w:szCs w:val="20"/>
        </w:rPr>
        <w:t xml:space="preserve"> </w:t>
      </w:r>
      <w:r w:rsidRPr="001A6407">
        <w:rPr>
          <w:snapToGrid w:val="0"/>
          <w:sz w:val="28"/>
          <w:szCs w:val="20"/>
          <w:u w:val="single"/>
        </w:rPr>
        <w:t>__</w:t>
      </w:r>
      <w:r w:rsidR="001A6407" w:rsidRPr="001A6407">
        <w:rPr>
          <w:b/>
          <w:i/>
          <w:snapToGrid w:val="0"/>
          <w:sz w:val="28"/>
          <w:szCs w:val="20"/>
          <w:u w:val="single"/>
        </w:rPr>
        <w:t>ИУ</w:t>
      </w:r>
      <w:r w:rsidR="008B16A3" w:rsidRPr="001A6407">
        <w:rPr>
          <w:b/>
          <w:i/>
          <w:snapToGrid w:val="0"/>
          <w:sz w:val="28"/>
          <w:szCs w:val="20"/>
          <w:u w:val="single"/>
        </w:rPr>
        <w:t>К</w:t>
      </w:r>
      <w:r w:rsidR="008B16A3">
        <w:rPr>
          <w:b/>
          <w:i/>
          <w:snapToGrid w:val="0"/>
          <w:sz w:val="28"/>
          <w:szCs w:val="20"/>
          <w:u w:val="single"/>
        </w:rPr>
        <w:t>4</w:t>
      </w:r>
      <w:r w:rsidR="001A6407" w:rsidRPr="001A6407">
        <w:rPr>
          <w:b/>
          <w:i/>
          <w:snapToGrid w:val="0"/>
          <w:sz w:val="28"/>
          <w:szCs w:val="20"/>
          <w:u w:val="single"/>
        </w:rPr>
        <w:t xml:space="preserve"> «Программное обеспечение ЭВМ, информационные технологии</w:t>
      </w:r>
      <w:r w:rsidRPr="001A6407">
        <w:rPr>
          <w:b/>
          <w:i/>
          <w:snapToGrid w:val="0"/>
          <w:sz w:val="28"/>
          <w:szCs w:val="20"/>
          <w:u w:val="single"/>
        </w:rPr>
        <w:t>»</w:t>
      </w:r>
      <w:r w:rsidR="001A6407">
        <w:rPr>
          <w:snapToGrid w:val="0"/>
          <w:sz w:val="28"/>
          <w:szCs w:val="20"/>
          <w:u w:val="single"/>
        </w:rPr>
        <w:t>     </w:t>
      </w: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b/>
          <w:sz w:val="36"/>
          <w:szCs w:val="36"/>
        </w:rPr>
      </w:pPr>
    </w:p>
    <w:p w:rsidR="0095089B" w:rsidRPr="00EC449F" w:rsidRDefault="006322DA" w:rsidP="005E7AF1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ДОМАШНЯЯ</w:t>
      </w:r>
      <w:r w:rsidR="008B16A3">
        <w:rPr>
          <w:b/>
          <w:sz w:val="36"/>
          <w:szCs w:val="36"/>
        </w:rPr>
        <w:t xml:space="preserve"> РАБОТА</w:t>
      </w:r>
      <w:r>
        <w:rPr>
          <w:b/>
          <w:sz w:val="36"/>
          <w:szCs w:val="36"/>
        </w:rPr>
        <w:t xml:space="preserve"> №1</w:t>
      </w:r>
    </w:p>
    <w:p w:rsidR="005E7AF1" w:rsidRPr="005730EB" w:rsidRDefault="005E7AF1" w:rsidP="0095089B">
      <w:pPr>
        <w:rPr>
          <w:sz w:val="32"/>
        </w:rPr>
      </w:pPr>
    </w:p>
    <w:p w:rsidR="0095089B" w:rsidRPr="006322DA" w:rsidRDefault="0095089B" w:rsidP="00CB207F">
      <w:pPr>
        <w:pStyle w:val="Default"/>
        <w:jc w:val="center"/>
        <w:rPr>
          <w:b/>
          <w:sz w:val="28"/>
          <w:szCs w:val="28"/>
        </w:rPr>
      </w:pPr>
      <w:r w:rsidRPr="00C46E8C">
        <w:rPr>
          <w:b/>
          <w:sz w:val="28"/>
          <w:szCs w:val="28"/>
        </w:rPr>
        <w:t>«</w:t>
      </w:r>
      <w:r w:rsidR="00BF122D">
        <w:rPr>
          <w:b/>
          <w:sz w:val="28"/>
          <w:szCs w:val="28"/>
        </w:rPr>
        <w:t>Паттерны проектирования и принципы ООП</w:t>
      </w:r>
      <w:r w:rsidRPr="00C46E8C">
        <w:rPr>
          <w:b/>
          <w:sz w:val="28"/>
          <w:szCs w:val="28"/>
        </w:rPr>
        <w:t>»</w:t>
      </w:r>
    </w:p>
    <w:p w:rsidR="0095089B" w:rsidRPr="005730EB" w:rsidRDefault="0095089B" w:rsidP="0095089B">
      <w:pPr>
        <w:rPr>
          <w:sz w:val="28"/>
        </w:rPr>
      </w:pPr>
    </w:p>
    <w:p w:rsidR="0051592E" w:rsidRDefault="0051592E" w:rsidP="0095089B">
      <w:pPr>
        <w:ind w:left="2694" w:hanging="2694"/>
        <w:rPr>
          <w:b/>
          <w:sz w:val="28"/>
          <w:szCs w:val="28"/>
        </w:rPr>
      </w:pPr>
    </w:p>
    <w:p w:rsidR="0051592E" w:rsidRDefault="0051592E" w:rsidP="005730EB">
      <w:pPr>
        <w:rPr>
          <w:b/>
          <w:sz w:val="28"/>
          <w:szCs w:val="28"/>
        </w:rPr>
      </w:pPr>
    </w:p>
    <w:p w:rsidR="0095089B" w:rsidRDefault="0095089B" w:rsidP="0095089B">
      <w:pPr>
        <w:ind w:left="2694" w:hanging="2694"/>
        <w:rPr>
          <w:b/>
          <w:sz w:val="28"/>
          <w:szCs w:val="28"/>
        </w:rPr>
      </w:pPr>
      <w:r w:rsidRPr="003D11F8">
        <w:rPr>
          <w:b/>
          <w:sz w:val="28"/>
          <w:szCs w:val="28"/>
        </w:rPr>
        <w:t>ДИСЦИПЛИНА</w:t>
      </w:r>
      <w:r>
        <w:rPr>
          <w:b/>
          <w:sz w:val="28"/>
          <w:szCs w:val="28"/>
        </w:rPr>
        <w:t>: «</w:t>
      </w:r>
      <w:r w:rsidR="00C66446" w:rsidRPr="008338FF">
        <w:rPr>
          <w:b/>
          <w:sz w:val="28"/>
          <w:szCs w:val="28"/>
        </w:rPr>
        <w:t>Объектно-ориентированное программирование</w:t>
      </w:r>
      <w:r>
        <w:rPr>
          <w:b/>
          <w:sz w:val="28"/>
          <w:szCs w:val="28"/>
        </w:rPr>
        <w:t>»</w:t>
      </w:r>
    </w:p>
    <w:p w:rsidR="0095089B" w:rsidRDefault="0095089B" w:rsidP="0095089B">
      <w:pPr>
        <w:rPr>
          <w:b/>
          <w:sz w:val="28"/>
          <w:szCs w:val="28"/>
        </w:rPr>
      </w:pPr>
    </w:p>
    <w:p w:rsidR="0095089B" w:rsidRDefault="0095089B" w:rsidP="0095089B">
      <w:pPr>
        <w:rPr>
          <w:b/>
          <w:sz w:val="28"/>
          <w:szCs w:val="28"/>
        </w:rPr>
      </w:pPr>
    </w:p>
    <w:p w:rsidR="00DE1B1F" w:rsidRDefault="00DE1B1F" w:rsidP="00DE1B1F">
      <w:pPr>
        <w:rPr>
          <w:b/>
          <w:sz w:val="28"/>
          <w:szCs w:val="28"/>
        </w:rPr>
      </w:pPr>
    </w:p>
    <w:tbl>
      <w:tblPr>
        <w:tblW w:w="95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79"/>
        <w:gridCol w:w="1216"/>
        <w:gridCol w:w="5175"/>
      </w:tblGrid>
      <w:tr w:rsidR="00DE1B1F" w:rsidTr="00DE1B1F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CB207F" w:rsidP="00CB207F">
            <w:pPr>
              <w:snapToGrid w:val="0"/>
              <w:spacing w:before="20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ыполнил: студент гр.</w:t>
            </w:r>
            <w:r w:rsidR="00DE1B1F">
              <w:rPr>
                <w:sz w:val="28"/>
                <w:szCs w:val="28"/>
                <w:lang w:eastAsia="en-US"/>
              </w:rPr>
              <w:t xml:space="preserve"> </w:t>
            </w:r>
            <w:r w:rsidR="00E5537A">
              <w:rPr>
                <w:sz w:val="28"/>
                <w:szCs w:val="28"/>
                <w:lang w:eastAsia="en-US"/>
              </w:rPr>
              <w:t>ИУК4-4</w:t>
            </w:r>
            <w:r>
              <w:rPr>
                <w:sz w:val="28"/>
                <w:szCs w:val="28"/>
                <w:lang w:eastAsia="en-US"/>
              </w:rPr>
              <w:t>2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keepLines/>
              <w:spacing w:before="240" w:line="25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_________________ </w:t>
            </w:r>
            <w:proofErr w:type="gramStart"/>
            <w:r w:rsidRPr="006F4B2D">
              <w:rPr>
                <w:lang w:eastAsia="en-US"/>
              </w:rPr>
              <w:t>(</w:t>
            </w:r>
            <w:r w:rsidR="00CB207F">
              <w:rPr>
                <w:u w:val="single"/>
                <w:lang w:eastAsia="en-US"/>
              </w:rPr>
              <w:t xml:space="preserve"> Карельский</w:t>
            </w:r>
            <w:proofErr w:type="gramEnd"/>
            <w:r w:rsidR="00CB207F">
              <w:rPr>
                <w:u w:val="single"/>
                <w:lang w:eastAsia="en-US"/>
              </w:rPr>
              <w:t xml:space="preserve"> М.К. </w:t>
            </w:r>
            <w:r w:rsidRPr="006F4B2D">
              <w:rPr>
                <w:lang w:eastAsia="en-US"/>
              </w:rPr>
              <w:t>)</w:t>
            </w:r>
          </w:p>
          <w:p w:rsidR="00DE1B1F" w:rsidRDefault="00DE1B1F">
            <w:pPr>
              <w:keepLines/>
              <w:spacing w:line="256" w:lineRule="auto"/>
              <w:rPr>
                <w:lang w:eastAsia="en-US"/>
              </w:rPr>
            </w:pPr>
            <w:r>
              <w:rPr>
                <w:sz w:val="18"/>
                <w:szCs w:val="18"/>
                <w:lang w:eastAsia="en-US"/>
              </w:rPr>
              <w:t xml:space="preserve">                  (Под</w:t>
            </w:r>
            <w:r>
              <w:rPr>
                <w:sz w:val="18"/>
                <w:lang w:eastAsia="en-US"/>
              </w:rPr>
              <w:t xml:space="preserve">пись)      </w:t>
            </w:r>
            <w:r w:rsidR="00EC449F">
              <w:rPr>
                <w:sz w:val="18"/>
                <w:lang w:eastAsia="en-US"/>
              </w:rPr>
              <w:t xml:space="preserve">      </w:t>
            </w:r>
            <w:r w:rsidR="00027700">
              <w:rPr>
                <w:sz w:val="18"/>
                <w:lang w:eastAsia="en-US"/>
              </w:rPr>
              <w:t xml:space="preserve">                        </w:t>
            </w:r>
          </w:p>
          <w:p w:rsidR="00DE1B1F" w:rsidRDefault="00DE1B1F">
            <w:pPr>
              <w:spacing w:line="256" w:lineRule="auto"/>
              <w:rPr>
                <w:sz w:val="28"/>
                <w:szCs w:val="28"/>
                <w:lang w:eastAsia="en-US"/>
              </w:rPr>
            </w:pPr>
          </w:p>
        </w:tc>
      </w:tr>
      <w:tr w:rsidR="00DE1B1F" w:rsidTr="00DE1B1F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DE1B1F">
            <w:pPr>
              <w:snapToGrid w:val="0"/>
              <w:spacing w:before="20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1A6407">
            <w:pPr>
              <w:keepLines/>
              <w:spacing w:before="240" w:line="25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_________________ </w:t>
            </w:r>
            <w:proofErr w:type="gramStart"/>
            <w:r w:rsidRPr="006F4B2D">
              <w:rPr>
                <w:lang w:eastAsia="en-US"/>
              </w:rPr>
              <w:t>(</w:t>
            </w:r>
            <w:r w:rsidR="007160BD">
              <w:rPr>
                <w:u w:val="single"/>
                <w:lang w:eastAsia="en-US"/>
              </w:rPr>
              <w:t xml:space="preserve">  </w:t>
            </w:r>
            <w:proofErr w:type="gramEnd"/>
            <w:r w:rsidR="007160BD">
              <w:rPr>
                <w:u w:val="single"/>
                <w:lang w:eastAsia="en-US"/>
              </w:rPr>
              <w:t xml:space="preserve">  Былинка М.И.   </w:t>
            </w:r>
            <w:r w:rsidR="00DE1B1F" w:rsidRPr="006F4B2D">
              <w:rPr>
                <w:lang w:eastAsia="en-US"/>
              </w:rPr>
              <w:t>)</w:t>
            </w:r>
          </w:p>
          <w:p w:rsidR="00DE1B1F" w:rsidRDefault="00DE1B1F">
            <w:pPr>
              <w:keepLines/>
              <w:spacing w:line="256" w:lineRule="auto"/>
              <w:rPr>
                <w:lang w:eastAsia="en-US"/>
              </w:rPr>
            </w:pPr>
            <w:r>
              <w:rPr>
                <w:sz w:val="18"/>
                <w:szCs w:val="18"/>
                <w:lang w:eastAsia="en-US"/>
              </w:rPr>
              <w:t xml:space="preserve">                  (Под</w:t>
            </w:r>
            <w:r>
              <w:rPr>
                <w:sz w:val="18"/>
                <w:lang w:eastAsia="en-US"/>
              </w:rPr>
              <w:t xml:space="preserve">пись)      </w:t>
            </w:r>
            <w:r w:rsidR="00EC449F">
              <w:rPr>
                <w:sz w:val="18"/>
                <w:lang w:eastAsia="en-US"/>
              </w:rPr>
              <w:t xml:space="preserve">                            </w:t>
            </w:r>
          </w:p>
          <w:p w:rsidR="00DE1B1F" w:rsidRDefault="00DE1B1F">
            <w:pPr>
              <w:spacing w:line="256" w:lineRule="auto"/>
              <w:rPr>
                <w:sz w:val="28"/>
                <w:szCs w:val="28"/>
                <w:lang w:eastAsia="en-US"/>
              </w:rPr>
            </w:pPr>
          </w:p>
        </w:tc>
      </w:tr>
      <w:tr w:rsidR="00DE1B1F" w:rsidTr="00DE1B1F">
        <w:trPr>
          <w:trHeight w:val="87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</w:p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ата сдачи (защиты):</w:t>
            </w:r>
          </w:p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Результаты сдачи (защиты):</w:t>
            </w:r>
          </w:p>
        </w:tc>
      </w:tr>
      <w:tr w:rsidR="00DE1B1F" w:rsidTr="00DE1B1F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DE1B1F">
            <w:pPr>
              <w:spacing w:after="16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- Балльная оценка:</w:t>
            </w:r>
          </w:p>
          <w:p w:rsidR="00DE1B1F" w:rsidRDefault="00DE1B1F">
            <w:pPr>
              <w:spacing w:after="16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- Оценка: </w:t>
            </w:r>
          </w:p>
        </w:tc>
      </w:tr>
    </w:tbl>
    <w:p w:rsidR="00620217" w:rsidRDefault="00620217" w:rsidP="00642386">
      <w:pPr>
        <w:jc w:val="center"/>
        <w:rPr>
          <w:sz w:val="28"/>
          <w:szCs w:val="28"/>
        </w:rPr>
      </w:pPr>
    </w:p>
    <w:p w:rsidR="00620217" w:rsidRDefault="00620217" w:rsidP="00642386">
      <w:pPr>
        <w:jc w:val="center"/>
        <w:rPr>
          <w:sz w:val="28"/>
          <w:szCs w:val="28"/>
        </w:rPr>
      </w:pPr>
    </w:p>
    <w:p w:rsidR="00620217" w:rsidRDefault="00620217" w:rsidP="0063237D">
      <w:pPr>
        <w:rPr>
          <w:sz w:val="28"/>
          <w:szCs w:val="28"/>
        </w:rPr>
      </w:pPr>
    </w:p>
    <w:p w:rsidR="00642386" w:rsidRDefault="001A6407" w:rsidP="00642386">
      <w:pPr>
        <w:jc w:val="center"/>
        <w:rPr>
          <w:sz w:val="28"/>
          <w:szCs w:val="28"/>
        </w:rPr>
      </w:pPr>
      <w:r>
        <w:rPr>
          <w:sz w:val="28"/>
          <w:szCs w:val="28"/>
        </w:rPr>
        <w:t>Калуга, 20</w:t>
      </w:r>
      <w:r w:rsidR="00C12D33">
        <w:rPr>
          <w:sz w:val="28"/>
          <w:szCs w:val="28"/>
        </w:rPr>
        <w:t>22</w:t>
      </w:r>
    </w:p>
    <w:p w:rsidR="00642386" w:rsidRDefault="00642386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7E7D05" w:rsidRPr="0012373C" w:rsidRDefault="00642386" w:rsidP="0013221D">
      <w:pPr>
        <w:ind w:firstLine="708"/>
        <w:jc w:val="both"/>
        <w:rPr>
          <w:sz w:val="28"/>
          <w:szCs w:val="28"/>
        </w:rPr>
      </w:pPr>
      <w:r w:rsidRPr="001B5C34">
        <w:rPr>
          <w:b/>
          <w:sz w:val="28"/>
          <w:szCs w:val="28"/>
        </w:rPr>
        <w:lastRenderedPageBreak/>
        <w:t>Цель:</w:t>
      </w:r>
      <w:r w:rsidR="00C46E8C">
        <w:rPr>
          <w:b/>
          <w:sz w:val="28"/>
          <w:szCs w:val="28"/>
        </w:rPr>
        <w:t xml:space="preserve"> </w:t>
      </w:r>
      <w:r w:rsidR="0013221D" w:rsidRPr="0013221D">
        <w:rPr>
          <w:sz w:val="28"/>
          <w:szCs w:val="28"/>
        </w:rPr>
        <w:t>формирование</w:t>
      </w:r>
      <w:r w:rsidR="0013221D">
        <w:rPr>
          <w:b/>
          <w:sz w:val="28"/>
          <w:szCs w:val="28"/>
        </w:rPr>
        <w:t xml:space="preserve"> </w:t>
      </w:r>
      <w:r w:rsidR="0013221D" w:rsidRPr="0013221D">
        <w:rPr>
          <w:sz w:val="28"/>
          <w:szCs w:val="28"/>
        </w:rPr>
        <w:t>практических навыков объектно-ори</w:t>
      </w:r>
      <w:r w:rsidR="0013221D">
        <w:rPr>
          <w:sz w:val="28"/>
          <w:szCs w:val="28"/>
        </w:rPr>
        <w:t xml:space="preserve">ентированного проектирования в </w:t>
      </w:r>
      <w:r w:rsidR="0013221D" w:rsidRPr="0013221D">
        <w:rPr>
          <w:sz w:val="28"/>
          <w:szCs w:val="28"/>
        </w:rPr>
        <w:t>соответствии с принципами S</w:t>
      </w:r>
      <w:r w:rsidR="0013221D">
        <w:rPr>
          <w:sz w:val="28"/>
          <w:szCs w:val="28"/>
        </w:rPr>
        <w:t xml:space="preserve">OLID и использованием паттернов </w:t>
      </w:r>
      <w:r w:rsidR="0013221D" w:rsidRPr="0013221D">
        <w:rPr>
          <w:sz w:val="28"/>
          <w:szCs w:val="28"/>
        </w:rPr>
        <w:t>проектирования</w:t>
      </w:r>
      <w:r w:rsidR="0013221D">
        <w:rPr>
          <w:sz w:val="28"/>
          <w:szCs w:val="28"/>
        </w:rPr>
        <w:t>.</w:t>
      </w:r>
    </w:p>
    <w:p w:rsidR="008D0699" w:rsidRDefault="008D0699" w:rsidP="006855AB">
      <w:pPr>
        <w:ind w:firstLine="708"/>
        <w:jc w:val="both"/>
        <w:rPr>
          <w:sz w:val="28"/>
          <w:szCs w:val="28"/>
        </w:rPr>
      </w:pPr>
    </w:p>
    <w:p w:rsidR="006D4C48" w:rsidRDefault="008D0699" w:rsidP="00D55EBD">
      <w:pPr>
        <w:ind w:firstLine="708"/>
        <w:jc w:val="both"/>
        <w:rPr>
          <w:sz w:val="28"/>
          <w:szCs w:val="28"/>
        </w:rPr>
      </w:pPr>
      <w:r>
        <w:rPr>
          <w:b/>
          <w:sz w:val="28"/>
          <w:szCs w:val="28"/>
        </w:rPr>
        <w:t>Задачи:</w:t>
      </w:r>
      <w:r w:rsidR="00E4151E">
        <w:rPr>
          <w:sz w:val="28"/>
          <w:szCs w:val="28"/>
        </w:rPr>
        <w:t xml:space="preserve"> </w:t>
      </w:r>
    </w:p>
    <w:p w:rsidR="000D2947" w:rsidRDefault="000D2947" w:rsidP="000D2947">
      <w:pPr>
        <w:pStyle w:val="ab"/>
        <w:numPr>
          <w:ilvl w:val="0"/>
          <w:numId w:val="20"/>
        </w:numPr>
        <w:jc w:val="both"/>
        <w:rPr>
          <w:sz w:val="28"/>
          <w:szCs w:val="28"/>
        </w:rPr>
      </w:pPr>
      <w:r w:rsidRPr="000D2947">
        <w:rPr>
          <w:sz w:val="28"/>
          <w:szCs w:val="28"/>
        </w:rPr>
        <w:t>Закрепить навыки объектно-ор</w:t>
      </w:r>
      <w:r>
        <w:rPr>
          <w:sz w:val="28"/>
          <w:szCs w:val="28"/>
        </w:rPr>
        <w:t xml:space="preserve">иентированного проектирования в </w:t>
      </w:r>
      <w:r w:rsidRPr="000D2947">
        <w:rPr>
          <w:sz w:val="28"/>
          <w:szCs w:val="28"/>
        </w:rPr>
        <w:t>соответствии с принципами SOLID</w:t>
      </w:r>
    </w:p>
    <w:p w:rsidR="00D55EBD" w:rsidRPr="000D2947" w:rsidRDefault="000D2947" w:rsidP="000D2947">
      <w:pPr>
        <w:pStyle w:val="ab"/>
        <w:numPr>
          <w:ilvl w:val="0"/>
          <w:numId w:val="20"/>
        </w:numPr>
        <w:jc w:val="both"/>
        <w:rPr>
          <w:sz w:val="28"/>
          <w:szCs w:val="28"/>
        </w:rPr>
      </w:pPr>
      <w:r w:rsidRPr="000D2947">
        <w:rPr>
          <w:sz w:val="28"/>
          <w:szCs w:val="28"/>
        </w:rPr>
        <w:t>Научиться разрабатыва</w:t>
      </w:r>
      <w:r>
        <w:rPr>
          <w:sz w:val="28"/>
          <w:szCs w:val="28"/>
        </w:rPr>
        <w:t xml:space="preserve">ть программные системы слоистой </w:t>
      </w:r>
      <w:r w:rsidRPr="000D2947">
        <w:rPr>
          <w:sz w:val="28"/>
          <w:szCs w:val="28"/>
        </w:rPr>
        <w:t>архитектуры.</w:t>
      </w:r>
    </w:p>
    <w:p w:rsidR="000D2947" w:rsidRPr="00DF4008" w:rsidRDefault="000D2947" w:rsidP="00D55EBD">
      <w:pPr>
        <w:jc w:val="both"/>
        <w:rPr>
          <w:sz w:val="28"/>
          <w:szCs w:val="28"/>
        </w:rPr>
      </w:pPr>
    </w:p>
    <w:p w:rsidR="00642386" w:rsidRDefault="000B3382" w:rsidP="00E41C0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Вариант №7</w:t>
      </w:r>
    </w:p>
    <w:p w:rsidR="00F744B3" w:rsidRDefault="00F744B3" w:rsidP="00F744B3">
      <w:pPr>
        <w:jc w:val="center"/>
        <w:rPr>
          <w:b/>
          <w:sz w:val="28"/>
          <w:szCs w:val="28"/>
        </w:rPr>
      </w:pPr>
    </w:p>
    <w:p w:rsidR="00D15D4F" w:rsidRPr="00D15D4F" w:rsidRDefault="00D15D4F" w:rsidP="00D15D4F">
      <w:pPr>
        <w:ind w:firstLine="708"/>
        <w:jc w:val="both"/>
        <w:rPr>
          <w:sz w:val="28"/>
          <w:szCs w:val="28"/>
        </w:rPr>
      </w:pPr>
      <w:r w:rsidRPr="00D15D4F">
        <w:rPr>
          <w:sz w:val="28"/>
          <w:szCs w:val="28"/>
        </w:rPr>
        <w:t>В программе, разработанной в рамках выполнения лабораторной работы № 2, список студенто</w:t>
      </w:r>
      <w:r>
        <w:rPr>
          <w:sz w:val="28"/>
          <w:szCs w:val="28"/>
        </w:rPr>
        <w:t xml:space="preserve">в «жестко» задан в коде самого </w:t>
      </w:r>
      <w:r w:rsidRPr="00D15D4F">
        <w:rPr>
          <w:sz w:val="28"/>
          <w:szCs w:val="28"/>
        </w:rPr>
        <w:t xml:space="preserve">приложения. </w:t>
      </w:r>
    </w:p>
    <w:p w:rsidR="00D15D4F" w:rsidRDefault="00D15D4F" w:rsidP="00D15D4F">
      <w:pPr>
        <w:ind w:firstLine="708"/>
        <w:jc w:val="both"/>
        <w:rPr>
          <w:sz w:val="28"/>
          <w:szCs w:val="28"/>
        </w:rPr>
      </w:pPr>
      <w:r w:rsidRPr="00D15D4F">
        <w:rPr>
          <w:sz w:val="28"/>
          <w:szCs w:val="28"/>
        </w:rPr>
        <w:t>В ходе выполнени</w:t>
      </w:r>
      <w:r>
        <w:rPr>
          <w:sz w:val="28"/>
          <w:szCs w:val="28"/>
        </w:rPr>
        <w:t>я домашнего задания необходимо:</w:t>
      </w:r>
    </w:p>
    <w:p w:rsidR="00D15D4F" w:rsidRDefault="00D15D4F" w:rsidP="00D15D4F">
      <w:pPr>
        <w:pStyle w:val="ab"/>
        <w:numPr>
          <w:ilvl w:val="0"/>
          <w:numId w:val="21"/>
        </w:numPr>
        <w:jc w:val="both"/>
        <w:rPr>
          <w:sz w:val="28"/>
          <w:szCs w:val="28"/>
        </w:rPr>
      </w:pPr>
      <w:r w:rsidRPr="00D15D4F">
        <w:rPr>
          <w:sz w:val="28"/>
          <w:szCs w:val="28"/>
        </w:rPr>
        <w:t>в сущность «Студент (</w:t>
      </w:r>
      <w:proofErr w:type="spellStart"/>
      <w:r w:rsidRPr="00D15D4F">
        <w:rPr>
          <w:sz w:val="28"/>
          <w:szCs w:val="28"/>
        </w:rPr>
        <w:t>Student</w:t>
      </w:r>
      <w:proofErr w:type="spellEnd"/>
      <w:r w:rsidRPr="00D15D4F">
        <w:rPr>
          <w:sz w:val="28"/>
          <w:szCs w:val="28"/>
        </w:rPr>
        <w:t xml:space="preserve">)» добавить атрибут «Дата </w:t>
      </w:r>
      <w:r>
        <w:rPr>
          <w:sz w:val="28"/>
          <w:szCs w:val="28"/>
        </w:rPr>
        <w:t>рождения (</w:t>
      </w:r>
      <w:proofErr w:type="spellStart"/>
      <w:r>
        <w:rPr>
          <w:sz w:val="28"/>
          <w:szCs w:val="28"/>
        </w:rPr>
        <w:t>BirthDate</w:t>
      </w:r>
      <w:proofErr w:type="spellEnd"/>
      <w:r>
        <w:rPr>
          <w:sz w:val="28"/>
          <w:szCs w:val="28"/>
        </w:rPr>
        <w:t>)»;</w:t>
      </w:r>
    </w:p>
    <w:p w:rsidR="00D15D4F" w:rsidRDefault="00D15D4F" w:rsidP="00D15D4F">
      <w:pPr>
        <w:pStyle w:val="ab"/>
        <w:numPr>
          <w:ilvl w:val="0"/>
          <w:numId w:val="21"/>
        </w:numPr>
        <w:jc w:val="both"/>
        <w:rPr>
          <w:sz w:val="28"/>
          <w:szCs w:val="28"/>
        </w:rPr>
      </w:pPr>
      <w:r w:rsidRPr="00D15D4F">
        <w:rPr>
          <w:sz w:val="28"/>
          <w:szCs w:val="28"/>
        </w:rPr>
        <w:t xml:space="preserve">переработать приложение так, чтобы его «ядро» не зависело от способа получения списка студентов (источником данных может быть список в памяти, файл, база данных и проч.); </w:t>
      </w:r>
    </w:p>
    <w:p w:rsidR="00D15D4F" w:rsidRDefault="00D15D4F" w:rsidP="00D15D4F">
      <w:pPr>
        <w:pStyle w:val="ab"/>
        <w:numPr>
          <w:ilvl w:val="0"/>
          <w:numId w:val="21"/>
        </w:numPr>
        <w:jc w:val="both"/>
        <w:rPr>
          <w:sz w:val="28"/>
          <w:szCs w:val="28"/>
        </w:rPr>
      </w:pPr>
      <w:r w:rsidRPr="00D15D4F">
        <w:rPr>
          <w:sz w:val="28"/>
          <w:szCs w:val="28"/>
        </w:rPr>
        <w:t xml:space="preserve">обеспечить обработку ситуации недоступности хранилища, а также ошибок в формате хранения данных; </w:t>
      </w:r>
    </w:p>
    <w:p w:rsidR="00D15D4F" w:rsidRDefault="00D15D4F" w:rsidP="00D15D4F">
      <w:pPr>
        <w:pStyle w:val="ab"/>
        <w:numPr>
          <w:ilvl w:val="0"/>
          <w:numId w:val="21"/>
        </w:numPr>
        <w:jc w:val="both"/>
        <w:rPr>
          <w:sz w:val="28"/>
          <w:szCs w:val="28"/>
        </w:rPr>
      </w:pPr>
      <w:r w:rsidRPr="00D15D4F">
        <w:rPr>
          <w:sz w:val="28"/>
          <w:szCs w:val="28"/>
        </w:rPr>
        <w:t xml:space="preserve">спроектировать и реализовать механизм загрузки списков сущностей из файлов. Приложение не должно зависеть от конкретных имен файлов и форматов хранения; </w:t>
      </w:r>
    </w:p>
    <w:p w:rsidR="00D15D4F" w:rsidRPr="00D15D4F" w:rsidRDefault="00D15D4F" w:rsidP="00D15D4F">
      <w:pPr>
        <w:pStyle w:val="ab"/>
        <w:numPr>
          <w:ilvl w:val="0"/>
          <w:numId w:val="21"/>
        </w:numPr>
        <w:jc w:val="both"/>
        <w:rPr>
          <w:sz w:val="28"/>
          <w:szCs w:val="28"/>
        </w:rPr>
      </w:pPr>
      <w:r w:rsidRPr="00D15D4F">
        <w:rPr>
          <w:sz w:val="28"/>
          <w:szCs w:val="28"/>
        </w:rPr>
        <w:t>реализовать загрузку студентов из текстового файла «</w:t>
      </w:r>
      <w:proofErr w:type="spellStart"/>
      <w:r w:rsidRPr="00D15D4F">
        <w:rPr>
          <w:sz w:val="28"/>
          <w:szCs w:val="28"/>
        </w:rPr>
        <w:t>std-form</w:t>
      </w:r>
      <w:proofErr w:type="spellEnd"/>
      <w:r w:rsidRPr="00D15D4F">
        <w:rPr>
          <w:sz w:val="28"/>
          <w:szCs w:val="28"/>
        </w:rPr>
        <w:t xml:space="preserve">a.csv» или из текстового файла «std-form-b.dat». Реализованы должны быть оба механизма, но в приложении «жестко» должно задаваться использование одного из них. </w:t>
      </w:r>
    </w:p>
    <w:p w:rsidR="00A42585" w:rsidRDefault="00D15D4F" w:rsidP="00A42585">
      <w:pPr>
        <w:ind w:firstLine="708"/>
        <w:jc w:val="both"/>
        <w:rPr>
          <w:sz w:val="28"/>
          <w:szCs w:val="28"/>
        </w:rPr>
      </w:pPr>
      <w:r w:rsidRPr="00D15D4F">
        <w:rPr>
          <w:sz w:val="28"/>
          <w:szCs w:val="28"/>
        </w:rPr>
        <w:t>В каждой строке текстового файла «std-form-a.csv» содержится запись о</w:t>
      </w:r>
      <w:r w:rsidR="00A42585">
        <w:rPr>
          <w:sz w:val="28"/>
          <w:szCs w:val="28"/>
        </w:rPr>
        <w:t xml:space="preserve"> студенте в следующем формате: </w:t>
      </w:r>
    </w:p>
    <w:p w:rsidR="000A1982" w:rsidRDefault="000A1982" w:rsidP="00A42585">
      <w:pPr>
        <w:ind w:firstLine="708"/>
        <w:jc w:val="both"/>
        <w:rPr>
          <w:sz w:val="28"/>
          <w:szCs w:val="28"/>
        </w:rPr>
      </w:pPr>
    </w:p>
    <w:p w:rsidR="00D15D4F" w:rsidRDefault="00D15D4F" w:rsidP="00A42585">
      <w:pPr>
        <w:jc w:val="center"/>
        <w:rPr>
          <w:sz w:val="28"/>
          <w:szCs w:val="28"/>
        </w:rPr>
      </w:pPr>
      <w:proofErr w:type="spellStart"/>
      <w:proofErr w:type="gramStart"/>
      <w:r w:rsidRPr="00D15D4F">
        <w:rPr>
          <w:sz w:val="28"/>
          <w:szCs w:val="28"/>
        </w:rPr>
        <w:t>RegNumber,FullName</w:t>
      </w:r>
      <w:proofErr w:type="gramEnd"/>
      <w:r w:rsidRPr="00D15D4F">
        <w:rPr>
          <w:sz w:val="28"/>
          <w:szCs w:val="28"/>
        </w:rPr>
        <w:t>,BirthDate</w:t>
      </w:r>
      <w:proofErr w:type="spellEnd"/>
    </w:p>
    <w:p w:rsidR="000A1982" w:rsidRPr="00D15D4F" w:rsidRDefault="000A1982" w:rsidP="00A42585">
      <w:pPr>
        <w:jc w:val="center"/>
        <w:rPr>
          <w:sz w:val="28"/>
          <w:szCs w:val="28"/>
        </w:rPr>
      </w:pPr>
    </w:p>
    <w:p w:rsidR="00D15D4F" w:rsidRDefault="00D15D4F" w:rsidP="008A6D81">
      <w:pPr>
        <w:ind w:firstLine="708"/>
        <w:jc w:val="both"/>
        <w:rPr>
          <w:sz w:val="28"/>
          <w:szCs w:val="28"/>
        </w:rPr>
      </w:pPr>
      <w:r w:rsidRPr="00D15D4F">
        <w:rPr>
          <w:sz w:val="28"/>
          <w:szCs w:val="28"/>
        </w:rPr>
        <w:t xml:space="preserve">Т. е. перечислены значения атрибутов, разделенные символом «,». </w:t>
      </w:r>
      <w:r w:rsidR="008A6D81">
        <w:rPr>
          <w:sz w:val="28"/>
          <w:szCs w:val="28"/>
        </w:rPr>
        <w:t xml:space="preserve">Дата </w:t>
      </w:r>
      <w:r w:rsidRPr="00D15D4F">
        <w:rPr>
          <w:sz w:val="28"/>
          <w:szCs w:val="28"/>
        </w:rPr>
        <w:t>рождения (поле «</w:t>
      </w:r>
      <w:proofErr w:type="spellStart"/>
      <w:r w:rsidRPr="00D15D4F">
        <w:rPr>
          <w:sz w:val="28"/>
          <w:szCs w:val="28"/>
        </w:rPr>
        <w:t>BirthDate</w:t>
      </w:r>
      <w:proofErr w:type="spellEnd"/>
      <w:r w:rsidRPr="00D15D4F">
        <w:rPr>
          <w:sz w:val="28"/>
          <w:szCs w:val="28"/>
        </w:rPr>
        <w:t>») пр</w:t>
      </w:r>
      <w:r w:rsidR="008A6D81">
        <w:rPr>
          <w:sz w:val="28"/>
          <w:szCs w:val="28"/>
        </w:rPr>
        <w:t>иведена в формате «</w:t>
      </w:r>
      <w:proofErr w:type="spellStart"/>
      <w:r w:rsidR="008A6D81">
        <w:rPr>
          <w:sz w:val="28"/>
          <w:szCs w:val="28"/>
        </w:rPr>
        <w:t>dd.MM.yyyy</w:t>
      </w:r>
      <w:proofErr w:type="spellEnd"/>
      <w:r w:rsidR="008A6D81">
        <w:rPr>
          <w:sz w:val="28"/>
          <w:szCs w:val="28"/>
        </w:rPr>
        <w:t xml:space="preserve">» </w:t>
      </w:r>
      <w:r w:rsidRPr="00D15D4F">
        <w:rPr>
          <w:sz w:val="28"/>
          <w:szCs w:val="28"/>
        </w:rPr>
        <w:t xml:space="preserve">(здесь </w:t>
      </w:r>
      <w:proofErr w:type="spellStart"/>
      <w:r w:rsidRPr="00D15D4F">
        <w:rPr>
          <w:sz w:val="28"/>
          <w:szCs w:val="28"/>
        </w:rPr>
        <w:t>dd</w:t>
      </w:r>
      <w:proofErr w:type="spellEnd"/>
      <w:r w:rsidRPr="00D15D4F">
        <w:rPr>
          <w:sz w:val="28"/>
          <w:szCs w:val="28"/>
        </w:rPr>
        <w:t xml:space="preserve"> – день месяца, MM – ном</w:t>
      </w:r>
      <w:r w:rsidR="008A6D81">
        <w:rPr>
          <w:sz w:val="28"/>
          <w:szCs w:val="28"/>
        </w:rPr>
        <w:t xml:space="preserve">ер месяца, </w:t>
      </w:r>
      <w:proofErr w:type="spellStart"/>
      <w:r w:rsidR="008A6D81">
        <w:rPr>
          <w:sz w:val="28"/>
          <w:szCs w:val="28"/>
        </w:rPr>
        <w:t>yyyy</w:t>
      </w:r>
      <w:proofErr w:type="spellEnd"/>
      <w:r w:rsidR="008A6D81">
        <w:rPr>
          <w:sz w:val="28"/>
          <w:szCs w:val="28"/>
        </w:rPr>
        <w:t xml:space="preserve"> – год). Пример </w:t>
      </w:r>
      <w:r w:rsidRPr="00D15D4F">
        <w:rPr>
          <w:sz w:val="28"/>
          <w:szCs w:val="28"/>
        </w:rPr>
        <w:t xml:space="preserve">файла, содержащего данные о 3 студентах: </w:t>
      </w:r>
    </w:p>
    <w:p w:rsidR="000A1982" w:rsidRPr="00D15D4F" w:rsidRDefault="000A1982" w:rsidP="008A6D81">
      <w:pPr>
        <w:ind w:firstLine="708"/>
        <w:jc w:val="both"/>
        <w:rPr>
          <w:sz w:val="28"/>
          <w:szCs w:val="28"/>
        </w:rPr>
      </w:pPr>
    </w:p>
    <w:p w:rsidR="00D15D4F" w:rsidRPr="00D15D4F" w:rsidRDefault="00D15D4F" w:rsidP="008A6D81">
      <w:pPr>
        <w:jc w:val="center"/>
        <w:rPr>
          <w:sz w:val="28"/>
          <w:szCs w:val="28"/>
          <w:lang w:val="en-US"/>
        </w:rPr>
      </w:pPr>
      <w:r w:rsidRPr="00D15D4F">
        <w:rPr>
          <w:sz w:val="28"/>
          <w:szCs w:val="28"/>
          <w:lang w:val="en-US"/>
        </w:rPr>
        <w:t>CS-00345/14</w:t>
      </w:r>
      <w:proofErr w:type="gramStart"/>
      <w:r w:rsidRPr="00D15D4F">
        <w:rPr>
          <w:sz w:val="28"/>
          <w:szCs w:val="28"/>
          <w:lang w:val="en-US"/>
        </w:rPr>
        <w:t>,Brice</w:t>
      </w:r>
      <w:proofErr w:type="gramEnd"/>
      <w:r w:rsidRPr="00D15D4F">
        <w:rPr>
          <w:sz w:val="28"/>
          <w:szCs w:val="28"/>
          <w:lang w:val="en-US"/>
        </w:rPr>
        <w:t xml:space="preserve"> Lambson,22.03.1990</w:t>
      </w:r>
    </w:p>
    <w:p w:rsidR="00D15D4F" w:rsidRPr="00D15D4F" w:rsidRDefault="00D15D4F" w:rsidP="008A6D81">
      <w:pPr>
        <w:jc w:val="center"/>
        <w:rPr>
          <w:sz w:val="28"/>
          <w:szCs w:val="28"/>
          <w:lang w:val="en-US"/>
        </w:rPr>
      </w:pPr>
      <w:r w:rsidRPr="00D15D4F">
        <w:rPr>
          <w:sz w:val="28"/>
          <w:szCs w:val="28"/>
          <w:lang w:val="en-US"/>
        </w:rPr>
        <w:t>MM-12007/13</w:t>
      </w:r>
      <w:proofErr w:type="gramStart"/>
      <w:r w:rsidRPr="00D15D4F">
        <w:rPr>
          <w:sz w:val="28"/>
          <w:szCs w:val="28"/>
          <w:lang w:val="en-US"/>
        </w:rPr>
        <w:t>,Andrew</w:t>
      </w:r>
      <w:proofErr w:type="gramEnd"/>
      <w:r w:rsidRPr="00D15D4F">
        <w:rPr>
          <w:sz w:val="28"/>
          <w:szCs w:val="28"/>
          <w:lang w:val="en-US"/>
        </w:rPr>
        <w:t xml:space="preserve"> Peters,17.07.1989</w:t>
      </w:r>
    </w:p>
    <w:p w:rsidR="00D15D4F" w:rsidRDefault="00D15D4F" w:rsidP="008A6D81">
      <w:pPr>
        <w:jc w:val="center"/>
        <w:rPr>
          <w:sz w:val="28"/>
          <w:szCs w:val="28"/>
        </w:rPr>
      </w:pPr>
      <w:r w:rsidRPr="00D15D4F">
        <w:rPr>
          <w:sz w:val="28"/>
          <w:szCs w:val="28"/>
        </w:rPr>
        <w:t>CS-09711/</w:t>
      </w:r>
      <w:proofErr w:type="gramStart"/>
      <w:r w:rsidRPr="00D15D4F">
        <w:rPr>
          <w:sz w:val="28"/>
          <w:szCs w:val="28"/>
        </w:rPr>
        <w:t>13,James</w:t>
      </w:r>
      <w:proofErr w:type="gramEnd"/>
      <w:r w:rsidRPr="00D15D4F">
        <w:rPr>
          <w:sz w:val="28"/>
          <w:szCs w:val="28"/>
        </w:rPr>
        <w:t xml:space="preserve"> Gurtz,05.11.1985</w:t>
      </w:r>
    </w:p>
    <w:p w:rsidR="000A1982" w:rsidRPr="00D15D4F" w:rsidRDefault="000A1982" w:rsidP="008A6D81">
      <w:pPr>
        <w:jc w:val="center"/>
        <w:rPr>
          <w:sz w:val="28"/>
          <w:szCs w:val="28"/>
        </w:rPr>
      </w:pPr>
    </w:p>
    <w:p w:rsidR="00D15D4F" w:rsidRDefault="00D15D4F" w:rsidP="00215696">
      <w:pPr>
        <w:ind w:firstLine="708"/>
        <w:jc w:val="both"/>
        <w:rPr>
          <w:sz w:val="28"/>
          <w:szCs w:val="28"/>
        </w:rPr>
      </w:pPr>
      <w:r w:rsidRPr="00D15D4F">
        <w:rPr>
          <w:sz w:val="28"/>
          <w:szCs w:val="28"/>
        </w:rPr>
        <w:t xml:space="preserve">В каждой строке текстового файла «std-form-b.dat» содержится запись о студенте в следующем формате: </w:t>
      </w:r>
    </w:p>
    <w:p w:rsidR="00215696" w:rsidRPr="00D15D4F" w:rsidRDefault="00215696" w:rsidP="00215696">
      <w:pPr>
        <w:ind w:firstLine="708"/>
        <w:jc w:val="both"/>
        <w:rPr>
          <w:sz w:val="28"/>
          <w:szCs w:val="28"/>
        </w:rPr>
      </w:pPr>
    </w:p>
    <w:p w:rsidR="00D15D4F" w:rsidRPr="00215696" w:rsidRDefault="00215696" w:rsidP="00215696">
      <w:pPr>
        <w:jc w:val="center"/>
        <w:rPr>
          <w:sz w:val="28"/>
          <w:szCs w:val="28"/>
          <w:lang w:val="en-US"/>
        </w:rPr>
      </w:pPr>
      <w:proofErr w:type="spellStart"/>
      <w:r w:rsidRPr="00215696">
        <w:rPr>
          <w:sz w:val="28"/>
          <w:szCs w:val="28"/>
          <w:lang w:val="en-US"/>
        </w:rPr>
        <w:t>RegNumber|FirstName|MiddleName|LastName</w:t>
      </w:r>
      <w:r>
        <w:rPr>
          <w:sz w:val="28"/>
          <w:szCs w:val="28"/>
          <w:lang w:val="en-US"/>
        </w:rPr>
        <w:t>|</w:t>
      </w:r>
      <w:r w:rsidRPr="00215696">
        <w:rPr>
          <w:sz w:val="28"/>
          <w:szCs w:val="28"/>
          <w:lang w:val="en-US"/>
        </w:rPr>
        <w:t>BirthDate</w:t>
      </w:r>
      <w:proofErr w:type="spellEnd"/>
    </w:p>
    <w:p w:rsidR="00D15D4F" w:rsidRDefault="00D15D4F" w:rsidP="0001153F">
      <w:pPr>
        <w:ind w:firstLine="708"/>
        <w:jc w:val="both"/>
        <w:rPr>
          <w:sz w:val="28"/>
          <w:szCs w:val="28"/>
        </w:rPr>
      </w:pPr>
      <w:r w:rsidRPr="00D15D4F">
        <w:rPr>
          <w:sz w:val="28"/>
          <w:szCs w:val="28"/>
        </w:rPr>
        <w:lastRenderedPageBreak/>
        <w:t>Т. е. перечислены значения атрибутов, разделенные символом «|». При этом фамилия студента хранится в</w:t>
      </w:r>
      <w:r w:rsidR="00F652B3">
        <w:rPr>
          <w:sz w:val="28"/>
          <w:szCs w:val="28"/>
        </w:rPr>
        <w:t xml:space="preserve"> поле «</w:t>
      </w:r>
      <w:proofErr w:type="spellStart"/>
      <w:r w:rsidR="00F652B3">
        <w:rPr>
          <w:sz w:val="28"/>
          <w:szCs w:val="28"/>
        </w:rPr>
        <w:t>LastName</w:t>
      </w:r>
      <w:proofErr w:type="spellEnd"/>
      <w:r w:rsidR="00F652B3">
        <w:rPr>
          <w:sz w:val="28"/>
          <w:szCs w:val="28"/>
        </w:rPr>
        <w:t>», имя – в поле</w:t>
      </w:r>
      <w:r w:rsidR="00F652B3" w:rsidRPr="00F652B3">
        <w:rPr>
          <w:sz w:val="28"/>
          <w:szCs w:val="28"/>
        </w:rPr>
        <w:t xml:space="preserve"> </w:t>
      </w:r>
      <w:r w:rsidR="00F652B3">
        <w:rPr>
          <w:sz w:val="28"/>
          <w:szCs w:val="28"/>
        </w:rPr>
        <w:t>«</w:t>
      </w:r>
      <w:proofErr w:type="spellStart"/>
      <w:r w:rsidR="00F652B3">
        <w:rPr>
          <w:sz w:val="28"/>
          <w:szCs w:val="28"/>
        </w:rPr>
        <w:t>FirstName</w:t>
      </w:r>
      <w:proofErr w:type="spellEnd"/>
      <w:r w:rsidR="00F652B3">
        <w:rPr>
          <w:sz w:val="28"/>
          <w:szCs w:val="28"/>
        </w:rPr>
        <w:t xml:space="preserve">», </w:t>
      </w:r>
      <w:r w:rsidRPr="00D15D4F">
        <w:rPr>
          <w:sz w:val="28"/>
          <w:szCs w:val="28"/>
        </w:rPr>
        <w:t>отчество – в поле «</w:t>
      </w:r>
      <w:proofErr w:type="spellStart"/>
      <w:r w:rsidRPr="00D15D4F">
        <w:rPr>
          <w:sz w:val="28"/>
          <w:szCs w:val="28"/>
        </w:rPr>
        <w:t>Mi</w:t>
      </w:r>
      <w:r w:rsidR="00F652B3">
        <w:rPr>
          <w:sz w:val="28"/>
          <w:szCs w:val="28"/>
        </w:rPr>
        <w:t>ddleName</w:t>
      </w:r>
      <w:proofErr w:type="spellEnd"/>
      <w:r w:rsidR="00F652B3">
        <w:rPr>
          <w:sz w:val="28"/>
          <w:szCs w:val="28"/>
        </w:rPr>
        <w:t xml:space="preserve">». Дата рождения (поле </w:t>
      </w:r>
      <w:r w:rsidRPr="00D15D4F">
        <w:rPr>
          <w:sz w:val="28"/>
          <w:szCs w:val="28"/>
        </w:rPr>
        <w:t>«</w:t>
      </w:r>
      <w:proofErr w:type="spellStart"/>
      <w:r w:rsidRPr="00D15D4F">
        <w:rPr>
          <w:sz w:val="28"/>
          <w:szCs w:val="28"/>
        </w:rPr>
        <w:t>BirthDate</w:t>
      </w:r>
      <w:proofErr w:type="spellEnd"/>
      <w:r w:rsidRPr="00D15D4F">
        <w:rPr>
          <w:sz w:val="28"/>
          <w:szCs w:val="28"/>
        </w:rPr>
        <w:t>») приведена в формате «</w:t>
      </w:r>
      <w:proofErr w:type="spellStart"/>
      <w:r w:rsidRPr="00D15D4F">
        <w:rPr>
          <w:sz w:val="28"/>
          <w:szCs w:val="28"/>
        </w:rPr>
        <w:t>yyyy</w:t>
      </w:r>
      <w:proofErr w:type="spellEnd"/>
      <w:r w:rsidRPr="00D15D4F">
        <w:rPr>
          <w:sz w:val="28"/>
          <w:szCs w:val="28"/>
        </w:rPr>
        <w:t>-MM-</w:t>
      </w:r>
      <w:proofErr w:type="spellStart"/>
      <w:r w:rsidR="00F652B3">
        <w:rPr>
          <w:sz w:val="28"/>
          <w:szCs w:val="28"/>
        </w:rPr>
        <w:t>dd</w:t>
      </w:r>
      <w:proofErr w:type="spellEnd"/>
      <w:r w:rsidR="0001153F">
        <w:rPr>
          <w:sz w:val="28"/>
          <w:szCs w:val="28"/>
        </w:rPr>
        <w:t xml:space="preserve">» (здесь </w:t>
      </w:r>
      <w:proofErr w:type="spellStart"/>
      <w:r w:rsidR="0001153F">
        <w:rPr>
          <w:sz w:val="28"/>
          <w:szCs w:val="28"/>
        </w:rPr>
        <w:t>dd</w:t>
      </w:r>
      <w:proofErr w:type="spellEnd"/>
      <w:r w:rsidR="0001153F">
        <w:rPr>
          <w:sz w:val="28"/>
          <w:szCs w:val="28"/>
        </w:rPr>
        <w:t xml:space="preserve"> – день </w:t>
      </w:r>
      <w:r w:rsidRPr="00D15D4F">
        <w:rPr>
          <w:sz w:val="28"/>
          <w:szCs w:val="28"/>
        </w:rPr>
        <w:t xml:space="preserve">месяца, MM – номер месяца, </w:t>
      </w:r>
      <w:proofErr w:type="spellStart"/>
      <w:r w:rsidRPr="00D15D4F">
        <w:rPr>
          <w:sz w:val="28"/>
          <w:szCs w:val="28"/>
        </w:rPr>
        <w:t>yyyy</w:t>
      </w:r>
      <w:proofErr w:type="spellEnd"/>
      <w:r w:rsidRPr="00D15D4F">
        <w:rPr>
          <w:sz w:val="28"/>
          <w:szCs w:val="28"/>
        </w:rPr>
        <w:t xml:space="preserve"> – го</w:t>
      </w:r>
      <w:r w:rsidR="0001153F">
        <w:rPr>
          <w:sz w:val="28"/>
          <w:szCs w:val="28"/>
        </w:rPr>
        <w:t xml:space="preserve">д). В этом формате последние 3 </w:t>
      </w:r>
      <w:r w:rsidRPr="00D15D4F">
        <w:rPr>
          <w:sz w:val="28"/>
          <w:szCs w:val="28"/>
        </w:rPr>
        <w:t>символа представляют код у</w:t>
      </w:r>
      <w:r w:rsidR="0001153F">
        <w:rPr>
          <w:sz w:val="28"/>
          <w:szCs w:val="28"/>
        </w:rPr>
        <w:t xml:space="preserve">чебного подразделения и должны </w:t>
      </w:r>
      <w:r w:rsidRPr="00D15D4F">
        <w:rPr>
          <w:sz w:val="28"/>
          <w:szCs w:val="28"/>
        </w:rPr>
        <w:t>игнорироваться при загрузке. Пример</w:t>
      </w:r>
      <w:r w:rsidR="0001153F">
        <w:rPr>
          <w:sz w:val="28"/>
          <w:szCs w:val="28"/>
        </w:rPr>
        <w:t xml:space="preserve"> файла, содержащего данные о 3 </w:t>
      </w:r>
      <w:r w:rsidRPr="00D15D4F">
        <w:rPr>
          <w:sz w:val="28"/>
          <w:szCs w:val="28"/>
        </w:rPr>
        <w:t>студентах:</w:t>
      </w:r>
    </w:p>
    <w:p w:rsidR="0001153F" w:rsidRPr="00D15D4F" w:rsidRDefault="0001153F" w:rsidP="0001153F">
      <w:pPr>
        <w:ind w:firstLine="708"/>
        <w:jc w:val="both"/>
        <w:rPr>
          <w:sz w:val="28"/>
          <w:szCs w:val="28"/>
        </w:rPr>
      </w:pPr>
    </w:p>
    <w:p w:rsidR="00D15D4F" w:rsidRPr="00D15D4F" w:rsidRDefault="00D15D4F" w:rsidP="0001153F">
      <w:pPr>
        <w:jc w:val="center"/>
        <w:rPr>
          <w:sz w:val="28"/>
          <w:szCs w:val="28"/>
        </w:rPr>
      </w:pPr>
      <w:r w:rsidRPr="00D15D4F">
        <w:rPr>
          <w:sz w:val="28"/>
          <w:szCs w:val="28"/>
        </w:rPr>
        <w:t>CS-00345/14.17|Brice|S|Lambson|1990-03-22</w:t>
      </w:r>
    </w:p>
    <w:p w:rsidR="00D15D4F" w:rsidRPr="00D15D4F" w:rsidRDefault="00D15D4F" w:rsidP="0001153F">
      <w:pPr>
        <w:jc w:val="center"/>
        <w:rPr>
          <w:sz w:val="28"/>
          <w:szCs w:val="28"/>
        </w:rPr>
      </w:pPr>
      <w:r w:rsidRPr="00D15D4F">
        <w:rPr>
          <w:sz w:val="28"/>
          <w:szCs w:val="28"/>
        </w:rPr>
        <w:t>MM-12007/13.17|Andrew|B|Peters|1989-07-17</w:t>
      </w:r>
    </w:p>
    <w:p w:rsidR="00605A44" w:rsidRDefault="00D15D4F" w:rsidP="0001153F">
      <w:pPr>
        <w:jc w:val="center"/>
        <w:rPr>
          <w:sz w:val="28"/>
          <w:szCs w:val="28"/>
        </w:rPr>
      </w:pPr>
      <w:r w:rsidRPr="00D15D4F">
        <w:rPr>
          <w:sz w:val="28"/>
          <w:szCs w:val="28"/>
        </w:rPr>
        <w:t>CS-09711/13.17|James|C|Gurtz|1985-11-05</w:t>
      </w:r>
    </w:p>
    <w:p w:rsidR="00D15D4F" w:rsidRDefault="00D15D4F" w:rsidP="00990156">
      <w:pPr>
        <w:ind w:firstLine="708"/>
        <w:jc w:val="both"/>
        <w:rPr>
          <w:sz w:val="28"/>
          <w:szCs w:val="28"/>
        </w:rPr>
      </w:pPr>
    </w:p>
    <w:p w:rsidR="00290DDC" w:rsidRDefault="00290DDC" w:rsidP="00990156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t>UML-</w:t>
      </w:r>
      <w:r>
        <w:rPr>
          <w:b/>
          <w:sz w:val="28"/>
          <w:szCs w:val="28"/>
        </w:rPr>
        <w:t>диаграмма:</w:t>
      </w:r>
    </w:p>
    <w:p w:rsidR="00285A25" w:rsidRPr="00285A25" w:rsidRDefault="00285A25" w:rsidP="00990156">
      <w:pPr>
        <w:ind w:firstLine="708"/>
        <w:jc w:val="both"/>
        <w:rPr>
          <w:lang w:val="en-US"/>
        </w:rPr>
      </w:pPr>
    </w:p>
    <w:p w:rsidR="00290DDC" w:rsidRDefault="00285A25" w:rsidP="00285A25">
      <w:pPr>
        <w:jc w:val="both"/>
        <w:rPr>
          <w:sz w:val="28"/>
          <w:szCs w:val="28"/>
        </w:rPr>
      </w:pPr>
      <w:r>
        <w:object w:dxaOrig="8773" w:dyaOrig="63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6pt;height:318.6pt" o:ole="">
            <v:imagedata r:id="rId9" o:title=""/>
          </v:shape>
          <o:OLEObject Type="Embed" ProgID="Visio.Drawing.15" ShapeID="_x0000_i1025" DrawAspect="Content" ObjectID="_1713375057" r:id="rId10"/>
        </w:object>
      </w:r>
    </w:p>
    <w:p w:rsidR="00285A25" w:rsidRPr="00285A25" w:rsidRDefault="00285A25" w:rsidP="00285A25">
      <w:pPr>
        <w:pStyle w:val="aa"/>
        <w:spacing w:before="240"/>
        <w:jc w:val="center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Рис</w:t>
      </w:r>
      <w:r w:rsidRPr="00285A25">
        <w:rPr>
          <w:color w:val="auto"/>
          <w:sz w:val="28"/>
          <w:szCs w:val="28"/>
          <w:lang w:val="en-US"/>
        </w:rPr>
        <w:t xml:space="preserve">. </w:t>
      </w:r>
      <w:r w:rsidRPr="00285A25">
        <w:rPr>
          <w:color w:val="auto"/>
          <w:sz w:val="28"/>
          <w:szCs w:val="28"/>
          <w:lang w:val="en-US"/>
        </w:rPr>
        <w:t>1</w:t>
      </w:r>
      <w:r w:rsidRPr="00285A25">
        <w:rPr>
          <w:color w:val="auto"/>
          <w:sz w:val="28"/>
          <w:szCs w:val="28"/>
          <w:lang w:val="en-US"/>
        </w:rPr>
        <w:t xml:space="preserve">. </w:t>
      </w:r>
      <w:r>
        <w:rPr>
          <w:b w:val="0"/>
          <w:color w:val="auto"/>
          <w:sz w:val="28"/>
          <w:szCs w:val="28"/>
          <w:lang w:val="en-US"/>
        </w:rPr>
        <w:t>UML-</w:t>
      </w:r>
      <w:r>
        <w:rPr>
          <w:b w:val="0"/>
          <w:color w:val="auto"/>
          <w:sz w:val="28"/>
          <w:szCs w:val="28"/>
        </w:rPr>
        <w:t>диаграмма</w:t>
      </w:r>
    </w:p>
    <w:p w:rsidR="00290DDC" w:rsidRPr="00285A25" w:rsidRDefault="00290DDC" w:rsidP="00990156">
      <w:pPr>
        <w:ind w:firstLine="708"/>
        <w:jc w:val="both"/>
        <w:rPr>
          <w:sz w:val="28"/>
          <w:szCs w:val="28"/>
          <w:lang w:val="en-US"/>
        </w:rPr>
      </w:pPr>
    </w:p>
    <w:p w:rsidR="005A689F" w:rsidRPr="00285A25" w:rsidRDefault="00C05643" w:rsidP="00B17197">
      <w:pPr>
        <w:ind w:firstLine="708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Листинг</w:t>
      </w:r>
      <w:r w:rsidR="00CE6A18" w:rsidRPr="00285A25">
        <w:rPr>
          <w:b/>
          <w:sz w:val="28"/>
          <w:szCs w:val="28"/>
          <w:lang w:val="en-US"/>
        </w:rPr>
        <w:t>:</w:t>
      </w:r>
    </w:p>
    <w:p w:rsidR="007310C4" w:rsidRPr="00285A25" w:rsidRDefault="00BA585E" w:rsidP="007310C4">
      <w:pPr>
        <w:ind w:firstLine="708"/>
        <w:rPr>
          <w:b/>
          <w:i/>
          <w:sz w:val="28"/>
          <w:szCs w:val="28"/>
          <w:lang w:val="en-US"/>
        </w:rPr>
      </w:pPr>
      <w:proofErr w:type="spellStart"/>
      <w:r>
        <w:rPr>
          <w:b/>
          <w:i/>
          <w:sz w:val="28"/>
          <w:szCs w:val="28"/>
          <w:lang w:val="en-US"/>
        </w:rPr>
        <w:t>Student</w:t>
      </w:r>
      <w:r w:rsidR="007310C4" w:rsidRPr="00285A25">
        <w:rPr>
          <w:b/>
          <w:i/>
          <w:sz w:val="28"/>
          <w:szCs w:val="28"/>
          <w:lang w:val="en-US"/>
        </w:rPr>
        <w:t>.</w:t>
      </w:r>
      <w:r w:rsidR="007310C4">
        <w:rPr>
          <w:b/>
          <w:i/>
          <w:sz w:val="28"/>
          <w:szCs w:val="28"/>
          <w:lang w:val="en-US"/>
        </w:rPr>
        <w:t>cs</w:t>
      </w:r>
      <w:proofErr w:type="spellEnd"/>
    </w:p>
    <w:p w:rsidR="007310C4" w:rsidRPr="00285A25" w:rsidRDefault="007310C4" w:rsidP="00B6506E">
      <w:pPr>
        <w:rPr>
          <w:rFonts w:ascii="Courier New" w:hAnsi="Courier New" w:cs="Courier New"/>
          <w:sz w:val="20"/>
          <w:szCs w:val="20"/>
          <w:lang w:val="en-US"/>
        </w:rPr>
      </w:pPr>
    </w:p>
    <w:p w:rsidR="00B90FC0" w:rsidRPr="00B90FC0" w:rsidRDefault="00B90FC0" w:rsidP="00B90FC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B90FC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B90FC0" w:rsidRPr="00B90FC0" w:rsidRDefault="00B90FC0" w:rsidP="00B90FC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B90FC0" w:rsidRPr="00B90FC0" w:rsidRDefault="00B90FC0" w:rsidP="00B90FC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B90FC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proofErr w:type="gramEnd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W_2</w:t>
      </w:r>
    </w:p>
    <w:p w:rsidR="00B90FC0" w:rsidRPr="00B90FC0" w:rsidRDefault="00B90FC0" w:rsidP="00B90FC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B90FC0" w:rsidRPr="00B90FC0" w:rsidRDefault="00B90FC0" w:rsidP="00B90FC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gramStart"/>
      <w:r w:rsidRPr="00B90FC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B90FC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B90FC0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udent</w:t>
      </w:r>
    </w:p>
    <w:p w:rsidR="00B90FC0" w:rsidRPr="00B90FC0" w:rsidRDefault="00B90FC0" w:rsidP="00B90FC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{</w:t>
      </w:r>
    </w:p>
    <w:p w:rsidR="00B90FC0" w:rsidRPr="00B90FC0" w:rsidRDefault="00B90FC0" w:rsidP="00B90FC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B90FC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B90FC0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udent</w:t>
      </w:r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</w:t>
      </w:r>
    </w:p>
    <w:p w:rsidR="00B90FC0" w:rsidRPr="00B90FC0" w:rsidRDefault="00B90FC0" w:rsidP="00B90FC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B90FC0" w:rsidRPr="00B90FC0" w:rsidRDefault="00B90FC0" w:rsidP="00B90FC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Number</w:t>
      </w:r>
      <w:proofErr w:type="spellEnd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B90FC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"</w:t>
      </w:r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B90FC0" w:rsidRPr="00B90FC0" w:rsidRDefault="00B90FC0" w:rsidP="00B90FC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 xml:space="preserve">            </w:t>
      </w:r>
      <w:proofErr w:type="spellStart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ullName</w:t>
      </w:r>
      <w:proofErr w:type="spellEnd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B90FC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"</w:t>
      </w:r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B90FC0" w:rsidRPr="00B90FC0" w:rsidRDefault="00B90FC0" w:rsidP="00B90FC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irthDate</w:t>
      </w:r>
      <w:proofErr w:type="spellEnd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proofErr w:type="spellStart"/>
      <w:proofErr w:type="gramStart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B90FC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01/01/01"</w:t>
      </w:r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B90FC0" w:rsidRPr="00B90FC0" w:rsidRDefault="00B90FC0" w:rsidP="00B90FC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:rsidR="00B90FC0" w:rsidRPr="00B90FC0" w:rsidRDefault="00B90FC0" w:rsidP="00B90FC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B90FC0" w:rsidRPr="00B90FC0" w:rsidRDefault="00B90FC0" w:rsidP="00B90FC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B90FC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B90FC0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udent</w:t>
      </w:r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B90FC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Number</w:t>
      </w:r>
      <w:proofErr w:type="spellEnd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B90FC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ullName</w:t>
      </w:r>
      <w:proofErr w:type="spellEnd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B90FC0" w:rsidRPr="00B90FC0" w:rsidRDefault="00B90FC0" w:rsidP="00B90FC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B90FC0" w:rsidRPr="00B90FC0" w:rsidRDefault="00B90FC0" w:rsidP="00B90FC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Number</w:t>
      </w:r>
      <w:proofErr w:type="spellEnd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proofErr w:type="spellStart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Number</w:t>
      </w:r>
      <w:proofErr w:type="spellEnd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B90FC0" w:rsidRPr="00B90FC0" w:rsidRDefault="00B90FC0" w:rsidP="00B90FC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ullName</w:t>
      </w:r>
      <w:proofErr w:type="spellEnd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proofErr w:type="spellStart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ullName</w:t>
      </w:r>
      <w:proofErr w:type="spellEnd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B90FC0" w:rsidRPr="00B90FC0" w:rsidRDefault="00B90FC0" w:rsidP="00B90FC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irthDate</w:t>
      </w:r>
      <w:proofErr w:type="spellEnd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proofErr w:type="spellStart"/>
      <w:proofErr w:type="gramStart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B90FC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01/01/01"</w:t>
      </w:r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B90FC0" w:rsidRPr="00B90FC0" w:rsidRDefault="00B90FC0" w:rsidP="00B90FC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:rsidR="00B90FC0" w:rsidRPr="00B90FC0" w:rsidRDefault="00B90FC0" w:rsidP="00B90FC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B90FC0" w:rsidRPr="00B90FC0" w:rsidRDefault="00B90FC0" w:rsidP="00B90FC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B90FC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B90FC0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udent</w:t>
      </w:r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B90FC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Number</w:t>
      </w:r>
      <w:proofErr w:type="spellEnd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B90FC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ullName</w:t>
      </w:r>
      <w:proofErr w:type="spellEnd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</w:t>
      </w:r>
      <w:proofErr w:type="spellEnd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irthDate</w:t>
      </w:r>
      <w:proofErr w:type="spellEnd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B90FC0" w:rsidRPr="00B90FC0" w:rsidRDefault="00B90FC0" w:rsidP="00B90FC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B90FC0" w:rsidRPr="00B90FC0" w:rsidRDefault="00B90FC0" w:rsidP="00B90FC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Number</w:t>
      </w:r>
      <w:proofErr w:type="spellEnd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proofErr w:type="spellStart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Number</w:t>
      </w:r>
      <w:proofErr w:type="spellEnd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B90FC0" w:rsidRPr="00B90FC0" w:rsidRDefault="00B90FC0" w:rsidP="00B90FC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ullName</w:t>
      </w:r>
      <w:proofErr w:type="spellEnd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proofErr w:type="spellStart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ullName</w:t>
      </w:r>
      <w:proofErr w:type="spellEnd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B90FC0" w:rsidRPr="00B90FC0" w:rsidRDefault="00B90FC0" w:rsidP="00B90FC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irthDate</w:t>
      </w:r>
      <w:proofErr w:type="spellEnd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proofErr w:type="spellStart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irthDate</w:t>
      </w:r>
      <w:proofErr w:type="spellEnd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B90FC0" w:rsidRPr="00B90FC0" w:rsidRDefault="00B90FC0" w:rsidP="00B90FC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:rsidR="00B90FC0" w:rsidRPr="00B90FC0" w:rsidRDefault="00B90FC0" w:rsidP="00B90FC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B90FC0" w:rsidRPr="00B90FC0" w:rsidRDefault="00B90FC0" w:rsidP="00B90FC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B90FC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B90FC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Number</w:t>
      </w:r>
      <w:proofErr w:type="spellEnd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 </w:t>
      </w:r>
      <w:r w:rsidRPr="00B90FC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get</w:t>
      </w:r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}</w:t>
      </w:r>
    </w:p>
    <w:p w:rsidR="00B90FC0" w:rsidRPr="00B90FC0" w:rsidRDefault="00B90FC0" w:rsidP="00B90FC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B90FC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B90FC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ullName</w:t>
      </w:r>
      <w:proofErr w:type="spellEnd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 </w:t>
      </w:r>
      <w:r w:rsidRPr="00B90FC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get</w:t>
      </w:r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}</w:t>
      </w:r>
    </w:p>
    <w:p w:rsidR="00B90FC0" w:rsidRPr="00B90FC0" w:rsidRDefault="00B90FC0" w:rsidP="00B90FC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spellStart"/>
      <w:r w:rsidRPr="00B90FC0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public</w:t>
      </w:r>
      <w:proofErr w:type="spellEnd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DateTimeOffset</w:t>
      </w:r>
      <w:proofErr w:type="spellEnd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BirthDate</w:t>
      </w:r>
      <w:proofErr w:type="spellEnd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</w:t>
      </w:r>
      <w:proofErr w:type="spellStart"/>
      <w:r w:rsidRPr="00B90FC0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get</w:t>
      </w:r>
      <w:proofErr w:type="spellEnd"/>
      <w:proofErr w:type="gramEnd"/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}</w:t>
      </w:r>
    </w:p>
    <w:p w:rsidR="00B90FC0" w:rsidRPr="00B90FC0" w:rsidRDefault="00B90FC0" w:rsidP="00B90FC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:rsidR="00B90FC0" w:rsidRPr="00B90FC0" w:rsidRDefault="00B90FC0" w:rsidP="00B90FC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90FC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7310C4" w:rsidRPr="00900F2D" w:rsidRDefault="007310C4" w:rsidP="00B6506E">
      <w:pPr>
        <w:rPr>
          <w:rFonts w:ascii="Courier New" w:hAnsi="Courier New" w:cs="Courier New"/>
          <w:sz w:val="20"/>
          <w:szCs w:val="20"/>
        </w:rPr>
      </w:pPr>
    </w:p>
    <w:p w:rsidR="00B32068" w:rsidRPr="00E65D4A" w:rsidRDefault="00900F2D" w:rsidP="00B32068">
      <w:pPr>
        <w:ind w:firstLine="708"/>
        <w:rPr>
          <w:b/>
          <w:i/>
          <w:sz w:val="28"/>
          <w:szCs w:val="28"/>
          <w:lang w:val="en-US"/>
        </w:rPr>
      </w:pPr>
      <w:proofErr w:type="spellStart"/>
      <w:r>
        <w:rPr>
          <w:b/>
          <w:i/>
          <w:sz w:val="28"/>
          <w:szCs w:val="28"/>
          <w:lang w:val="en-US"/>
        </w:rPr>
        <w:t>IStudentLoader</w:t>
      </w:r>
      <w:r w:rsidR="00B32068">
        <w:rPr>
          <w:b/>
          <w:i/>
          <w:sz w:val="28"/>
          <w:szCs w:val="28"/>
          <w:lang w:val="en-US"/>
        </w:rPr>
        <w:t>.cs</w:t>
      </w:r>
      <w:proofErr w:type="spellEnd"/>
    </w:p>
    <w:p w:rsidR="00B32068" w:rsidRPr="00F14D49" w:rsidRDefault="00B32068" w:rsidP="00B6506E">
      <w:pPr>
        <w:rPr>
          <w:rFonts w:ascii="Courier New" w:hAnsi="Courier New" w:cs="Courier New"/>
          <w:sz w:val="20"/>
          <w:szCs w:val="20"/>
          <w:lang w:val="en-US"/>
        </w:rPr>
      </w:pPr>
    </w:p>
    <w:p w:rsidR="00F14D49" w:rsidRPr="00F14D49" w:rsidRDefault="00F14D49" w:rsidP="00F14D4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F14D4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F14D4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14D4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r w:rsidRPr="00F14D4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F14D49" w:rsidRPr="00F14D49" w:rsidRDefault="00F14D49" w:rsidP="00F14D4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F14D49" w:rsidRPr="00F14D49" w:rsidRDefault="00F14D49" w:rsidP="00F14D4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F14D4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proofErr w:type="gramEnd"/>
      <w:r w:rsidRPr="00F14D4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W_2.Loaders</w:t>
      </w:r>
    </w:p>
    <w:p w:rsidR="00F14D49" w:rsidRPr="00F14D49" w:rsidRDefault="00F14D49" w:rsidP="00F14D4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14D4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F14D49" w:rsidRPr="00F14D49" w:rsidRDefault="00F14D49" w:rsidP="00F14D4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14D4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gramStart"/>
      <w:r w:rsidRPr="00F14D4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F14D4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14D4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erface</w:t>
      </w:r>
      <w:r w:rsidRPr="00F14D4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14D49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IStudentLoader</w:t>
      </w:r>
      <w:proofErr w:type="spellEnd"/>
    </w:p>
    <w:p w:rsidR="00F14D49" w:rsidRPr="00F14D49" w:rsidRDefault="00F14D49" w:rsidP="00F14D4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14D4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{</w:t>
      </w:r>
    </w:p>
    <w:p w:rsidR="00F14D49" w:rsidRPr="00F14D49" w:rsidRDefault="00F14D49" w:rsidP="00F14D4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14D4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List&lt;Student&gt; </w:t>
      </w:r>
      <w:proofErr w:type="gramStart"/>
      <w:r w:rsidRPr="00F14D4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ad(</w:t>
      </w:r>
      <w:proofErr w:type="gramEnd"/>
      <w:r w:rsidRPr="00F14D4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F14D49" w:rsidRPr="00F14D49" w:rsidRDefault="00F14D49" w:rsidP="00F14D4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14D4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F14D4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F14D49" w:rsidRPr="00F14D49" w:rsidRDefault="00F14D49" w:rsidP="00F14D4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14D4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B32068" w:rsidRDefault="00B32068" w:rsidP="00B6506E">
      <w:pPr>
        <w:rPr>
          <w:rFonts w:ascii="Courier New" w:hAnsi="Courier New" w:cs="Courier New"/>
          <w:sz w:val="20"/>
          <w:szCs w:val="20"/>
          <w:lang w:val="en-US"/>
        </w:rPr>
      </w:pPr>
    </w:p>
    <w:p w:rsidR="00B32068" w:rsidRPr="00E65D4A" w:rsidRDefault="002A6CC7" w:rsidP="00B32068">
      <w:pPr>
        <w:ind w:firstLine="708"/>
        <w:rPr>
          <w:b/>
          <w:i/>
          <w:sz w:val="28"/>
          <w:szCs w:val="28"/>
          <w:lang w:val="en-US"/>
        </w:rPr>
      </w:pPr>
      <w:proofErr w:type="spellStart"/>
      <w:r>
        <w:rPr>
          <w:b/>
          <w:i/>
          <w:sz w:val="28"/>
          <w:szCs w:val="28"/>
          <w:lang w:val="en-US"/>
        </w:rPr>
        <w:t>IStudentFileLoader</w:t>
      </w:r>
      <w:r w:rsidR="00B32068">
        <w:rPr>
          <w:b/>
          <w:i/>
          <w:sz w:val="28"/>
          <w:szCs w:val="28"/>
          <w:lang w:val="en-US"/>
        </w:rPr>
        <w:t>.cs</w:t>
      </w:r>
      <w:proofErr w:type="spellEnd"/>
    </w:p>
    <w:p w:rsidR="00B32068" w:rsidRPr="00A01AE1" w:rsidRDefault="00B32068" w:rsidP="00B6506E">
      <w:pPr>
        <w:rPr>
          <w:rFonts w:ascii="Courier New" w:hAnsi="Courier New" w:cs="Courier New"/>
          <w:sz w:val="20"/>
          <w:szCs w:val="20"/>
          <w:lang w:val="en-US"/>
        </w:rPr>
      </w:pPr>
    </w:p>
    <w:p w:rsidR="00A01AE1" w:rsidRPr="00A01AE1" w:rsidRDefault="00A01AE1" w:rsidP="00A01AE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A01AE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proofErr w:type="gramEnd"/>
      <w:r w:rsidRPr="00A01AE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W_2.Loaders</w:t>
      </w:r>
    </w:p>
    <w:p w:rsidR="00A01AE1" w:rsidRPr="00A01AE1" w:rsidRDefault="00A01AE1" w:rsidP="00A01AE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1AE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A01AE1" w:rsidRPr="00A01AE1" w:rsidRDefault="00A01AE1" w:rsidP="00A01AE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1AE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gramStart"/>
      <w:r w:rsidRPr="00A01AE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A01AE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1AE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erface</w:t>
      </w:r>
      <w:r w:rsidRPr="00A01AE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A01AE1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IStudentFileLoader</w:t>
      </w:r>
      <w:proofErr w:type="spellEnd"/>
      <w:r w:rsidRPr="00A01AE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: </w:t>
      </w:r>
      <w:proofErr w:type="spellStart"/>
      <w:r w:rsidRPr="00A01AE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tudentLoader</w:t>
      </w:r>
      <w:proofErr w:type="spellEnd"/>
    </w:p>
    <w:p w:rsidR="00A01AE1" w:rsidRPr="00A01AE1" w:rsidRDefault="00A01AE1" w:rsidP="00A01AE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1AE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1AE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A01AE1" w:rsidRPr="00A01AE1" w:rsidRDefault="00A01AE1" w:rsidP="00A01AE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1AE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</w:t>
      </w:r>
      <w:proofErr w:type="spellStart"/>
      <w:r w:rsidRPr="00A01AE1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ring</w:t>
      </w:r>
      <w:proofErr w:type="spellEnd"/>
      <w:r w:rsidRPr="00A01AE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A01AE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Path</w:t>
      </w:r>
      <w:proofErr w:type="spellEnd"/>
      <w:r w:rsidRPr="00A01AE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A01AE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</w:t>
      </w:r>
      <w:proofErr w:type="spellStart"/>
      <w:r w:rsidRPr="00A01AE1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get</w:t>
      </w:r>
      <w:proofErr w:type="spellEnd"/>
      <w:proofErr w:type="gramEnd"/>
      <w:r w:rsidRPr="00A01AE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}</w:t>
      </w:r>
    </w:p>
    <w:p w:rsidR="00A01AE1" w:rsidRPr="00A01AE1" w:rsidRDefault="00A01AE1" w:rsidP="00A01AE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1AE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:rsidR="00A01AE1" w:rsidRPr="00A01AE1" w:rsidRDefault="00A01AE1" w:rsidP="00A01AE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1AE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7310C4" w:rsidRDefault="007310C4" w:rsidP="00B6506E">
      <w:pPr>
        <w:rPr>
          <w:rFonts w:ascii="Courier New" w:hAnsi="Courier New" w:cs="Courier New"/>
          <w:sz w:val="20"/>
          <w:szCs w:val="20"/>
          <w:lang w:val="en-US"/>
        </w:rPr>
      </w:pPr>
    </w:p>
    <w:p w:rsidR="0045058D" w:rsidRPr="00E65D4A" w:rsidRDefault="00864BAE" w:rsidP="0045058D">
      <w:pPr>
        <w:ind w:firstLine="708"/>
        <w:rPr>
          <w:b/>
          <w:i/>
          <w:sz w:val="28"/>
          <w:szCs w:val="28"/>
          <w:lang w:val="en-US"/>
        </w:rPr>
      </w:pPr>
      <w:proofErr w:type="spellStart"/>
      <w:r>
        <w:rPr>
          <w:b/>
          <w:i/>
          <w:sz w:val="28"/>
          <w:szCs w:val="28"/>
          <w:lang w:val="en-US"/>
        </w:rPr>
        <w:t>StudentCsvLoader</w:t>
      </w:r>
      <w:r w:rsidR="0045058D">
        <w:rPr>
          <w:b/>
          <w:i/>
          <w:sz w:val="28"/>
          <w:szCs w:val="28"/>
          <w:lang w:val="en-US"/>
        </w:rPr>
        <w:t>.cs</w:t>
      </w:r>
      <w:proofErr w:type="spellEnd"/>
    </w:p>
    <w:p w:rsidR="007310C4" w:rsidRPr="006D646E" w:rsidRDefault="007310C4" w:rsidP="00B6506E">
      <w:pPr>
        <w:rPr>
          <w:rFonts w:ascii="Courier New" w:hAnsi="Courier New" w:cs="Courier New"/>
          <w:sz w:val="20"/>
          <w:szCs w:val="20"/>
          <w:lang w:val="en-US"/>
        </w:rPr>
      </w:pPr>
    </w:p>
    <w:p w:rsidR="006D646E" w:rsidRPr="006D646E" w:rsidRDefault="006D646E" w:rsidP="006D646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6D646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6D646E" w:rsidRPr="006D646E" w:rsidRDefault="006D646E" w:rsidP="006D646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6D646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6D646E" w:rsidRPr="006D646E" w:rsidRDefault="006D646E" w:rsidP="006D646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6D646E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System.IO;</w:t>
      </w:r>
    </w:p>
    <w:p w:rsidR="006D646E" w:rsidRPr="006D646E" w:rsidRDefault="006D646E" w:rsidP="006D646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6D646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.RegularExpressions</w:t>
      </w:r>
      <w:proofErr w:type="spellEnd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6D646E" w:rsidRPr="006D646E" w:rsidRDefault="006D646E" w:rsidP="006D646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D646E" w:rsidRPr="006D646E" w:rsidRDefault="006D646E" w:rsidP="006D646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6D646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proofErr w:type="gramEnd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W_2.Loaders</w:t>
      </w:r>
    </w:p>
    <w:p w:rsidR="006D646E" w:rsidRPr="006D646E" w:rsidRDefault="006D646E" w:rsidP="006D646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6D646E" w:rsidRPr="006D646E" w:rsidRDefault="006D646E" w:rsidP="006D646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gramStart"/>
      <w:r w:rsidRPr="006D646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D646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6D646E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udentCSVLoader</w:t>
      </w:r>
      <w:proofErr w:type="spellEnd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: </w:t>
      </w:r>
      <w:proofErr w:type="spellStart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tudentFileLoader</w:t>
      </w:r>
      <w:proofErr w:type="spellEnd"/>
    </w:p>
    <w:p w:rsidR="006D646E" w:rsidRPr="006D646E" w:rsidRDefault="006D646E" w:rsidP="006D646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{</w:t>
      </w:r>
    </w:p>
    <w:p w:rsidR="006D646E" w:rsidRPr="006D646E" w:rsidRDefault="006D646E" w:rsidP="006D646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6D646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D646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Path { </w:t>
      </w:r>
      <w:r w:rsidRPr="006D646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get</w:t>
      </w: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}</w:t>
      </w:r>
    </w:p>
    <w:p w:rsidR="006D646E" w:rsidRPr="006D646E" w:rsidRDefault="006D646E" w:rsidP="006D646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D646E" w:rsidRPr="006D646E" w:rsidRDefault="006D646E" w:rsidP="006D646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6D646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6D646E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udentCSVLoader</w:t>
      </w:r>
      <w:proofErr w:type="spellEnd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D646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path) { Path = path; }</w:t>
      </w:r>
    </w:p>
    <w:p w:rsidR="006D646E" w:rsidRPr="006D646E" w:rsidRDefault="006D646E" w:rsidP="006D646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D646E" w:rsidRPr="006D646E" w:rsidRDefault="006D646E" w:rsidP="006D646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6D646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ist&lt;Student&gt; Load()</w:t>
      </w:r>
    </w:p>
    <w:p w:rsidR="006D646E" w:rsidRPr="006D646E" w:rsidRDefault="006D646E" w:rsidP="006D646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6D646E" w:rsidRPr="006D646E" w:rsidRDefault="006D646E" w:rsidP="006D646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 xml:space="preserve">            </w:t>
      </w:r>
      <w:proofErr w:type="gramStart"/>
      <w:r w:rsidRPr="006D646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!</w:t>
      </w:r>
      <w:proofErr w:type="spellStart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e.Exists</w:t>
      </w:r>
      <w:proofErr w:type="spellEnd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Path))</w:t>
      </w:r>
    </w:p>
    <w:p w:rsidR="006D646E" w:rsidRPr="006D646E" w:rsidRDefault="006D646E" w:rsidP="006D646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6D646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hrow</w:t>
      </w:r>
      <w:proofErr w:type="gramEnd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D646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eNotFoundException</w:t>
      </w:r>
      <w:proofErr w:type="spellEnd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;</w:t>
      </w:r>
    </w:p>
    <w:p w:rsidR="006D646E" w:rsidRPr="006D646E" w:rsidRDefault="006D646E" w:rsidP="006D646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D646E" w:rsidRPr="006D646E" w:rsidRDefault="006D646E" w:rsidP="006D646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List&lt;Student&gt; students = </w:t>
      </w:r>
      <w:r w:rsidRPr="006D646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ist&lt;Student</w:t>
      </w:r>
      <w:proofErr w:type="gramStart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&gt;(</w:t>
      </w:r>
      <w:proofErr w:type="gramEnd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6D646E" w:rsidRPr="006D646E" w:rsidRDefault="006D646E" w:rsidP="006D646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D646E" w:rsidRPr="006D646E" w:rsidRDefault="006D646E" w:rsidP="006D646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D646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each</w:t>
      </w:r>
      <w:proofErr w:type="spellEnd"/>
      <w:proofErr w:type="gramEnd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6D646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ine </w:t>
      </w:r>
      <w:r w:rsidRPr="006D646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</w:t>
      </w: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e.ReadAllLines</w:t>
      </w:r>
      <w:proofErr w:type="spellEnd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Path))</w:t>
      </w:r>
    </w:p>
    <w:p w:rsidR="006D646E" w:rsidRPr="006D646E" w:rsidRDefault="006D646E" w:rsidP="006D646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{</w:t>
      </w:r>
    </w:p>
    <w:p w:rsidR="006D646E" w:rsidRPr="006D646E" w:rsidRDefault="006D646E" w:rsidP="006D646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6D646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data = </w:t>
      </w:r>
      <w:proofErr w:type="spellStart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ine.Split</w:t>
      </w:r>
      <w:proofErr w:type="spellEnd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D646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','</w:t>
      </w: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6D646E" w:rsidRPr="006D646E" w:rsidRDefault="006D646E" w:rsidP="006D646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D646E" w:rsidRPr="006D646E" w:rsidRDefault="006D646E" w:rsidP="006D646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6D646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.Length</w:t>
      </w:r>
      <w:proofErr w:type="spellEnd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!= 3)</w:t>
      </w:r>
    </w:p>
    <w:p w:rsidR="006D646E" w:rsidRPr="006D646E" w:rsidRDefault="006D646E" w:rsidP="006D646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</w:t>
      </w:r>
      <w:proofErr w:type="gramStart"/>
      <w:r w:rsidRPr="006D646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hrow</w:t>
      </w:r>
      <w:proofErr w:type="gramEnd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D646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eLoadException</w:t>
      </w:r>
      <w:proofErr w:type="spellEnd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D646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Not enough fields"</w:t>
      </w: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6D646E" w:rsidRPr="006D646E" w:rsidRDefault="006D646E" w:rsidP="006D646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D646E" w:rsidRPr="006D646E" w:rsidRDefault="006D646E" w:rsidP="006D646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6D646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!</w:t>
      </w:r>
      <w:proofErr w:type="spellStart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ex.IsMatch</w:t>
      </w:r>
      <w:proofErr w:type="spellEnd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data[0], </w:t>
      </w:r>
      <w:r w:rsidRPr="006D646E">
        <w:rPr>
          <w:rFonts w:ascii="Courier New" w:eastAsiaTheme="minorHAnsi" w:hAnsi="Courier New" w:cs="Courier New"/>
          <w:color w:val="800000"/>
          <w:sz w:val="20"/>
          <w:szCs w:val="20"/>
          <w:lang w:val="en-US" w:eastAsia="en-US"/>
        </w:rPr>
        <w:t>@"^[A-Z]{2}-\d{5}/\d{2}$"</w:t>
      </w: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</w:t>
      </w:r>
    </w:p>
    <w:p w:rsidR="006D646E" w:rsidRPr="006D646E" w:rsidRDefault="006D646E" w:rsidP="006D646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</w:t>
      </w:r>
      <w:proofErr w:type="gramStart"/>
      <w:r w:rsidRPr="006D646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hrow</w:t>
      </w:r>
      <w:proofErr w:type="gramEnd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D646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rmatException</w:t>
      </w:r>
      <w:proofErr w:type="spellEnd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D646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Incorrect registration number"</w:t>
      </w: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6D646E" w:rsidRPr="006D646E" w:rsidRDefault="006D646E" w:rsidP="006D646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D646E" w:rsidRPr="006D646E" w:rsidRDefault="006D646E" w:rsidP="006D646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r w:rsidRPr="006D646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!</w:t>
      </w:r>
      <w:proofErr w:type="spellStart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ex.IsMatch</w:t>
      </w:r>
      <w:proofErr w:type="spellEnd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data[1], </w:t>
      </w:r>
      <w:r w:rsidRPr="006D646E">
        <w:rPr>
          <w:rFonts w:ascii="Courier New" w:eastAsiaTheme="minorHAnsi" w:hAnsi="Courier New" w:cs="Courier New"/>
          <w:color w:val="800000"/>
          <w:sz w:val="20"/>
          <w:szCs w:val="20"/>
          <w:lang w:val="en-US" w:eastAsia="en-US"/>
        </w:rPr>
        <w:t>@"^[A-Z][a-z]+\s[A-Z][a-z]+$"</w:t>
      </w: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</w:t>
      </w:r>
    </w:p>
    <w:p w:rsidR="006D646E" w:rsidRPr="006D646E" w:rsidRDefault="006D646E" w:rsidP="006D646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</w:t>
      </w:r>
      <w:proofErr w:type="gramStart"/>
      <w:r w:rsidRPr="006D646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hrow</w:t>
      </w:r>
      <w:proofErr w:type="gramEnd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D646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rmatException</w:t>
      </w:r>
      <w:proofErr w:type="spellEnd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D646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Incorrect name"</w:t>
      </w: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6D646E" w:rsidRPr="006D646E" w:rsidRDefault="006D646E" w:rsidP="006D646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D646E" w:rsidRPr="006D646E" w:rsidRDefault="006D646E" w:rsidP="006D646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6D646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!</w:t>
      </w:r>
      <w:proofErr w:type="spellStart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ex.IsMatch</w:t>
      </w:r>
      <w:proofErr w:type="spellEnd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data[2], </w:t>
      </w:r>
      <w:r w:rsidRPr="006D646E">
        <w:rPr>
          <w:rFonts w:ascii="Courier New" w:eastAsiaTheme="minorHAnsi" w:hAnsi="Courier New" w:cs="Courier New"/>
          <w:color w:val="800000"/>
          <w:sz w:val="20"/>
          <w:szCs w:val="20"/>
          <w:lang w:val="en-US" w:eastAsia="en-US"/>
        </w:rPr>
        <w:t>@"^\d{2}-\d{2}-\d{4}$"</w:t>
      </w: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</w:t>
      </w:r>
    </w:p>
    <w:p w:rsidR="006D646E" w:rsidRPr="006D646E" w:rsidRDefault="006D646E" w:rsidP="006D646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</w:t>
      </w:r>
      <w:proofErr w:type="gramStart"/>
      <w:r w:rsidRPr="006D646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hrow</w:t>
      </w:r>
      <w:proofErr w:type="gramEnd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D646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rmatException</w:t>
      </w:r>
      <w:proofErr w:type="spellEnd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D646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Incorrect birth date"</w:t>
      </w: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6D646E" w:rsidRPr="006D646E" w:rsidRDefault="006D646E" w:rsidP="006D646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D646E" w:rsidRPr="006D646E" w:rsidRDefault="006D646E" w:rsidP="006D646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spellStart"/>
      <w:proofErr w:type="gramStart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udents.Add</w:t>
      </w:r>
      <w:proofErr w:type="spellEnd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6D646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tudent(data[0], data[1], </w:t>
      </w:r>
      <w:proofErr w:type="spellStart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data[2])));</w:t>
      </w:r>
    </w:p>
    <w:p w:rsidR="006D646E" w:rsidRPr="006D646E" w:rsidRDefault="006D646E" w:rsidP="006D646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6D646E" w:rsidRPr="006D646E" w:rsidRDefault="006D646E" w:rsidP="006D646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6D646E" w:rsidRPr="006D646E" w:rsidRDefault="006D646E" w:rsidP="006D646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6D646E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return</w:t>
      </w:r>
      <w:proofErr w:type="spellEnd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tudents</w:t>
      </w:r>
      <w:proofErr w:type="spellEnd"/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6D646E" w:rsidRPr="006D646E" w:rsidRDefault="006D646E" w:rsidP="006D646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}</w:t>
      </w:r>
    </w:p>
    <w:p w:rsidR="006D646E" w:rsidRPr="006D646E" w:rsidRDefault="006D646E" w:rsidP="006D646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:rsidR="006D646E" w:rsidRPr="006D646E" w:rsidRDefault="006D646E" w:rsidP="006D646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6D64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45058D" w:rsidRDefault="0045058D" w:rsidP="00B6506E">
      <w:pPr>
        <w:rPr>
          <w:rFonts w:ascii="Courier New" w:hAnsi="Courier New" w:cs="Courier New"/>
          <w:sz w:val="20"/>
          <w:szCs w:val="20"/>
          <w:lang w:val="en-US"/>
        </w:rPr>
      </w:pPr>
    </w:p>
    <w:p w:rsidR="005B5A49" w:rsidRPr="00E65D4A" w:rsidRDefault="000C7CE6" w:rsidP="005B5A49">
      <w:pPr>
        <w:ind w:firstLine="708"/>
        <w:rPr>
          <w:b/>
          <w:i/>
          <w:sz w:val="28"/>
          <w:szCs w:val="28"/>
          <w:lang w:val="en-US"/>
        </w:rPr>
      </w:pPr>
      <w:proofErr w:type="spellStart"/>
      <w:r>
        <w:rPr>
          <w:b/>
          <w:i/>
          <w:sz w:val="28"/>
          <w:szCs w:val="28"/>
          <w:lang w:val="en-US"/>
        </w:rPr>
        <w:t>StudentDatLoader</w:t>
      </w:r>
      <w:r w:rsidR="005B5A49">
        <w:rPr>
          <w:b/>
          <w:i/>
          <w:sz w:val="28"/>
          <w:szCs w:val="28"/>
          <w:lang w:val="en-US"/>
        </w:rPr>
        <w:t>.cs</w:t>
      </w:r>
      <w:proofErr w:type="spellEnd"/>
    </w:p>
    <w:p w:rsidR="0045058D" w:rsidRDefault="0045058D" w:rsidP="00B6506E">
      <w:pPr>
        <w:rPr>
          <w:rFonts w:ascii="Courier New" w:hAnsi="Courier New" w:cs="Courier New"/>
          <w:sz w:val="20"/>
          <w:szCs w:val="20"/>
          <w:lang w:val="en-US"/>
        </w:rPr>
      </w:pP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855D6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855D6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855D6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IO;</w:t>
      </w: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855D6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.RegularExpressions</w:t>
      </w:r>
      <w:proofErr w:type="spell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855D6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proofErr w:type="gram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W_2.Loaders</w:t>
      </w: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gramStart"/>
      <w:r w:rsidRPr="00855D6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855D6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855D66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udentDatLoader</w:t>
      </w:r>
      <w:proofErr w:type="spell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: </w:t>
      </w:r>
      <w:proofErr w:type="spellStart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tudentFileLoader</w:t>
      </w:r>
      <w:proofErr w:type="spellEnd"/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</w:t>
      </w:r>
      <w:proofErr w:type="spellStart"/>
      <w:r w:rsidRPr="00855D66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public</w:t>
      </w:r>
      <w:proofErr w:type="spell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855D66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ring</w:t>
      </w:r>
      <w:proofErr w:type="spell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Path</w:t>
      </w:r>
      <w:proofErr w:type="spell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</w:t>
      </w:r>
      <w:proofErr w:type="spellStart"/>
      <w:r w:rsidRPr="00855D66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get</w:t>
      </w:r>
      <w:proofErr w:type="spellEnd"/>
      <w:proofErr w:type="gram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}</w:t>
      </w: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855D6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855D66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udentDatLoader</w:t>
      </w:r>
      <w:proofErr w:type="spell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855D6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path) { Path = path; }</w:t>
      </w: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855D6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ist&lt;Student&gt; Load()</w:t>
      </w: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855D6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!</w:t>
      </w:r>
      <w:proofErr w:type="spellStart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e.Exists</w:t>
      </w:r>
      <w:proofErr w:type="spell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Path))</w:t>
      </w: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855D6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hrow</w:t>
      </w:r>
      <w:proofErr w:type="gram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855D6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eNotFoundException</w:t>
      </w:r>
      <w:proofErr w:type="spell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;</w:t>
      </w: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List&lt;Student&gt; students = </w:t>
      </w:r>
      <w:r w:rsidRPr="00855D6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ist&lt;Student</w:t>
      </w:r>
      <w:proofErr w:type="gramStart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&gt;(</w:t>
      </w:r>
      <w:proofErr w:type="gram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855D6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each</w:t>
      </w:r>
      <w:proofErr w:type="spellEnd"/>
      <w:proofErr w:type="gram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855D6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ine </w:t>
      </w:r>
      <w:r w:rsidRPr="00855D6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</w:t>
      </w: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e.ReadAllLines</w:t>
      </w:r>
      <w:proofErr w:type="spell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Path))</w:t>
      </w: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{</w:t>
      </w: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855D6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data = </w:t>
      </w:r>
      <w:proofErr w:type="spellStart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ine.Split</w:t>
      </w:r>
      <w:proofErr w:type="spell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855D66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'|'</w:t>
      </w: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855D6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.Length</w:t>
      </w:r>
      <w:proofErr w:type="spell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!= 5)</w:t>
      </w: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</w:t>
      </w:r>
      <w:proofErr w:type="gramStart"/>
      <w:r w:rsidRPr="00855D6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hrow</w:t>
      </w:r>
      <w:proofErr w:type="gram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855D6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eLoadException</w:t>
      </w:r>
      <w:proofErr w:type="spell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855D66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Not enough fields"</w:t>
      </w: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r w:rsidRPr="00855D6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!</w:t>
      </w:r>
      <w:proofErr w:type="spellStart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ex.IsMatch</w:t>
      </w:r>
      <w:proofErr w:type="spell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data[0], </w:t>
      </w:r>
      <w:r w:rsidRPr="00855D66">
        <w:rPr>
          <w:rFonts w:ascii="Courier New" w:eastAsiaTheme="minorHAnsi" w:hAnsi="Courier New" w:cs="Courier New"/>
          <w:color w:val="800000"/>
          <w:sz w:val="20"/>
          <w:szCs w:val="20"/>
          <w:lang w:val="en-US" w:eastAsia="en-US"/>
        </w:rPr>
        <w:t>@"^[A-Z]{2}-\d{5}/\d{2}\.\d{2}$"</w:t>
      </w: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</w:t>
      </w: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</w:t>
      </w:r>
      <w:proofErr w:type="gramStart"/>
      <w:r w:rsidRPr="00855D6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hrow</w:t>
      </w:r>
      <w:proofErr w:type="gram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855D6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rmatException</w:t>
      </w:r>
      <w:proofErr w:type="spell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855D66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Incorrect registration number"</w:t>
      </w: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855D6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!</w:t>
      </w:r>
      <w:proofErr w:type="spellStart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ex.IsMatch</w:t>
      </w:r>
      <w:proofErr w:type="spell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data[1], </w:t>
      </w:r>
      <w:r w:rsidRPr="00855D66">
        <w:rPr>
          <w:rFonts w:ascii="Courier New" w:eastAsiaTheme="minorHAnsi" w:hAnsi="Courier New" w:cs="Courier New"/>
          <w:color w:val="800000"/>
          <w:sz w:val="20"/>
          <w:szCs w:val="20"/>
          <w:lang w:val="en-US" w:eastAsia="en-US"/>
        </w:rPr>
        <w:t>@"^[A-Z][a-z]+$"</w:t>
      </w: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</w:t>
      </w: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</w:t>
      </w:r>
      <w:proofErr w:type="gramStart"/>
      <w:r w:rsidRPr="00855D6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hrow</w:t>
      </w:r>
      <w:proofErr w:type="gram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855D6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rmatException</w:t>
      </w:r>
      <w:proofErr w:type="spell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855D66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Incorrect first name"</w:t>
      </w: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 xml:space="preserve">                </w:t>
      </w:r>
      <w:proofErr w:type="gramStart"/>
      <w:r w:rsidRPr="00855D6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!</w:t>
      </w:r>
      <w:proofErr w:type="spellStart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ex.IsMatch</w:t>
      </w:r>
      <w:proofErr w:type="spell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data[2], </w:t>
      </w:r>
      <w:r w:rsidRPr="00855D66">
        <w:rPr>
          <w:rFonts w:ascii="Courier New" w:eastAsiaTheme="minorHAnsi" w:hAnsi="Courier New" w:cs="Courier New"/>
          <w:color w:val="800000"/>
          <w:sz w:val="20"/>
          <w:szCs w:val="20"/>
          <w:lang w:val="en-US" w:eastAsia="en-US"/>
        </w:rPr>
        <w:t>@"^[A-Z][a-z]*$"</w:t>
      </w: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</w:t>
      </w: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</w:t>
      </w:r>
      <w:proofErr w:type="gramStart"/>
      <w:r w:rsidRPr="00855D6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hrow</w:t>
      </w:r>
      <w:proofErr w:type="gram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855D6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rmatException</w:t>
      </w:r>
      <w:proofErr w:type="spell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855D66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Incorrect middle name"</w:t>
      </w: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855D6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!</w:t>
      </w:r>
      <w:proofErr w:type="spellStart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ex.IsMatch</w:t>
      </w:r>
      <w:proofErr w:type="spell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data[3], </w:t>
      </w:r>
      <w:r w:rsidRPr="00855D66">
        <w:rPr>
          <w:rFonts w:ascii="Courier New" w:eastAsiaTheme="minorHAnsi" w:hAnsi="Courier New" w:cs="Courier New"/>
          <w:color w:val="800000"/>
          <w:sz w:val="20"/>
          <w:szCs w:val="20"/>
          <w:lang w:val="en-US" w:eastAsia="en-US"/>
        </w:rPr>
        <w:t>@"^[A-Z][a-z]+$"</w:t>
      </w: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</w:t>
      </w: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</w:t>
      </w:r>
      <w:proofErr w:type="gramStart"/>
      <w:r w:rsidRPr="00855D6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hrow</w:t>
      </w:r>
      <w:proofErr w:type="gram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855D6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rmatException</w:t>
      </w:r>
      <w:proofErr w:type="spell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855D66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Incorrect last name"</w:t>
      </w: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r w:rsidRPr="00855D6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!</w:t>
      </w:r>
      <w:proofErr w:type="spellStart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ex.IsMatch</w:t>
      </w:r>
      <w:proofErr w:type="spell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data[4], </w:t>
      </w:r>
      <w:r w:rsidRPr="00855D66">
        <w:rPr>
          <w:rFonts w:ascii="Courier New" w:eastAsiaTheme="minorHAnsi" w:hAnsi="Courier New" w:cs="Courier New"/>
          <w:color w:val="800000"/>
          <w:sz w:val="20"/>
          <w:szCs w:val="20"/>
          <w:lang w:val="en-US" w:eastAsia="en-US"/>
        </w:rPr>
        <w:t>@"^\d{4}[-]\d{2}[-]\d{2}$"</w:t>
      </w: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</w:t>
      </w: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</w:t>
      </w:r>
      <w:proofErr w:type="gramStart"/>
      <w:r w:rsidRPr="00855D6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hrow</w:t>
      </w:r>
      <w:proofErr w:type="gram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855D6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rmatException</w:t>
      </w:r>
      <w:proofErr w:type="spell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855D66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Incorrect birth date"</w:t>
      </w: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spellStart"/>
      <w:proofErr w:type="gramStart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udents.Add</w:t>
      </w:r>
      <w:proofErr w:type="spell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855D6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tudent(data[0].Split(</w:t>
      </w:r>
      <w:r w:rsidRPr="00855D66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'.'</w:t>
      </w: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[0], </w:t>
      </w:r>
      <w:proofErr w:type="gramStart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[</w:t>
      </w:r>
      <w:proofErr w:type="gram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1] + </w:t>
      </w:r>
      <w:r w:rsidRPr="00855D66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 "</w:t>
      </w: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data[2] + </w:t>
      </w:r>
      <w:r w:rsidRPr="00855D66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 "</w:t>
      </w: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data[3], </w:t>
      </w:r>
      <w:proofErr w:type="spellStart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data[4])));</w:t>
      </w: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855D66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return</w:t>
      </w:r>
      <w:proofErr w:type="spell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tudents</w:t>
      </w:r>
      <w:proofErr w:type="spellEnd"/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}</w:t>
      </w: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:rsidR="00855D66" w:rsidRPr="00855D66" w:rsidRDefault="00855D66" w:rsidP="00855D6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55D66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7310C4" w:rsidRDefault="007310C4" w:rsidP="00B6506E">
      <w:pPr>
        <w:rPr>
          <w:rFonts w:ascii="Courier New" w:hAnsi="Courier New" w:cs="Courier New"/>
          <w:sz w:val="20"/>
          <w:szCs w:val="20"/>
          <w:lang w:val="en-US"/>
        </w:rPr>
      </w:pPr>
    </w:p>
    <w:p w:rsidR="00F5202B" w:rsidRPr="00E65D4A" w:rsidRDefault="00F5202B" w:rsidP="00F5202B">
      <w:pPr>
        <w:ind w:firstLine="708"/>
        <w:rPr>
          <w:b/>
          <w:i/>
          <w:sz w:val="28"/>
          <w:szCs w:val="28"/>
          <w:lang w:val="en-US"/>
        </w:rPr>
      </w:pPr>
      <w:proofErr w:type="spellStart"/>
      <w:r>
        <w:rPr>
          <w:b/>
          <w:i/>
          <w:sz w:val="28"/>
          <w:szCs w:val="28"/>
          <w:lang w:val="en-US"/>
        </w:rPr>
        <w:t>UnitTest.cs</w:t>
      </w:r>
      <w:proofErr w:type="spellEnd"/>
    </w:p>
    <w:p w:rsidR="00F5202B" w:rsidRPr="00A0715F" w:rsidRDefault="00F5202B" w:rsidP="00B6506E">
      <w:pPr>
        <w:rPr>
          <w:rFonts w:ascii="Courier New" w:hAnsi="Courier New" w:cs="Courier New"/>
          <w:sz w:val="20"/>
          <w:szCs w:val="20"/>
          <w:lang w:val="en-US"/>
        </w:rPr>
      </w:pPr>
    </w:p>
    <w:p w:rsidR="00A0715F" w:rsidRPr="00A0715F" w:rsidRDefault="00A0715F" w:rsidP="00A0715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A0715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crosoft.VisualStudio.TestTools.UnitTesting</w:t>
      </w:r>
      <w:proofErr w:type="spell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A0715F" w:rsidRPr="00A0715F" w:rsidRDefault="00A0715F" w:rsidP="00A0715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A0715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W_2.Loaders;</w:t>
      </w:r>
    </w:p>
    <w:p w:rsidR="00A0715F" w:rsidRPr="00A0715F" w:rsidRDefault="00A0715F" w:rsidP="00A0715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A0715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A0715F" w:rsidRPr="00A0715F" w:rsidRDefault="00A0715F" w:rsidP="00A0715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A0715F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LW_2;</w:t>
      </w:r>
    </w:p>
    <w:p w:rsidR="00A0715F" w:rsidRPr="00A0715F" w:rsidRDefault="00A0715F" w:rsidP="00A0715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A0715F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</w:t>
      </w:r>
      <w:proofErr w:type="spell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A0715F" w:rsidRPr="00A0715F" w:rsidRDefault="00A0715F" w:rsidP="00A0715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A0715F" w:rsidRPr="00A0715F" w:rsidRDefault="00A0715F" w:rsidP="00A0715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A0715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proofErr w:type="gram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Testing</w:t>
      </w:r>
    </w:p>
    <w:p w:rsidR="00A0715F" w:rsidRPr="00A0715F" w:rsidRDefault="00A0715F" w:rsidP="00A0715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A0715F" w:rsidRPr="00A0715F" w:rsidRDefault="00A0715F" w:rsidP="00A0715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[</w:t>
      </w:r>
      <w:proofErr w:type="spellStart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stClass</w:t>
      </w:r>
      <w:proofErr w:type="spell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</w:t>
      </w:r>
    </w:p>
    <w:p w:rsidR="00A0715F" w:rsidRPr="00A0715F" w:rsidRDefault="00A0715F" w:rsidP="00A0715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gramStart"/>
      <w:r w:rsidRPr="00A0715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15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15F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Testing</w:t>
      </w:r>
    </w:p>
    <w:p w:rsidR="00A0715F" w:rsidRPr="00A0715F" w:rsidRDefault="00A0715F" w:rsidP="00A0715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{</w:t>
      </w:r>
    </w:p>
    <w:p w:rsidR="00A0715F" w:rsidRPr="00A0715F" w:rsidRDefault="00A0715F" w:rsidP="00A0715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[</w:t>
      </w:r>
      <w:proofErr w:type="spellStart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stMethod</w:t>
      </w:r>
      <w:proofErr w:type="spell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</w:t>
      </w:r>
    </w:p>
    <w:p w:rsidR="00A0715F" w:rsidRPr="00A0715F" w:rsidRDefault="00A0715F" w:rsidP="00A0715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A0715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15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stCsvLoad</w:t>
      </w:r>
      <w:proofErr w:type="spell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</w:t>
      </w:r>
    </w:p>
    <w:p w:rsidR="00A0715F" w:rsidRPr="00A0715F" w:rsidRDefault="00A0715F" w:rsidP="00A0715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A0715F" w:rsidRPr="00A0715F" w:rsidRDefault="00A0715F" w:rsidP="00A0715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udentCSVLoader</w:t>
      </w:r>
      <w:proofErr w:type="spell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oader = </w:t>
      </w:r>
      <w:r w:rsidRPr="00A0715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udentCSVLoader</w:t>
      </w:r>
      <w:proofErr w:type="spell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A0715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D:\\Students.csv"</w:t>
      </w:r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A0715F" w:rsidRPr="00A0715F" w:rsidRDefault="00A0715F" w:rsidP="00A0715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A0715F" w:rsidRPr="00A0715F" w:rsidRDefault="00A0715F" w:rsidP="00A0715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List&lt;Student&gt; students = </w:t>
      </w:r>
      <w:proofErr w:type="spellStart"/>
      <w:proofErr w:type="gramStart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ader.Load</w:t>
      </w:r>
      <w:proofErr w:type="spell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A0715F" w:rsidRPr="00A0715F" w:rsidRDefault="00A0715F" w:rsidP="00A0715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A0715F" w:rsidRPr="00A0715F" w:rsidRDefault="00A0715F" w:rsidP="00A0715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udents[0].</w:t>
      </w:r>
      <w:proofErr w:type="spellStart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Number</w:t>
      </w:r>
      <w:proofErr w:type="spell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15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CS-00345/14"</w:t>
      </w:r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A0715F" w:rsidRPr="00A0715F" w:rsidRDefault="00A0715F" w:rsidP="00A0715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udents[1].</w:t>
      </w:r>
      <w:proofErr w:type="spellStart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ullName</w:t>
      </w:r>
      <w:proofErr w:type="spell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15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Andrew Peters"</w:t>
      </w:r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A0715F" w:rsidRPr="00A0715F" w:rsidRDefault="00A0715F" w:rsidP="00A0715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udents[2].</w:t>
      </w:r>
      <w:proofErr w:type="spellStart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irthDate</w:t>
      </w:r>
      <w:proofErr w:type="spell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A0715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05.11.1985"</w:t>
      </w:r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A0715F" w:rsidRPr="00A0715F" w:rsidRDefault="00A0715F" w:rsidP="00A0715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:rsidR="00A0715F" w:rsidRPr="00A0715F" w:rsidRDefault="00A0715F" w:rsidP="00A0715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A0715F" w:rsidRPr="00A0715F" w:rsidRDefault="00A0715F" w:rsidP="00A0715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[</w:t>
      </w:r>
      <w:proofErr w:type="spellStart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stMethod</w:t>
      </w:r>
      <w:proofErr w:type="spell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</w:t>
      </w:r>
    </w:p>
    <w:p w:rsidR="00A0715F" w:rsidRPr="00A0715F" w:rsidRDefault="00A0715F" w:rsidP="00A0715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A0715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15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stDatLoad</w:t>
      </w:r>
      <w:proofErr w:type="spell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</w:t>
      </w:r>
    </w:p>
    <w:p w:rsidR="00A0715F" w:rsidRPr="00A0715F" w:rsidRDefault="00A0715F" w:rsidP="00A0715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A0715F" w:rsidRPr="00A0715F" w:rsidRDefault="00A0715F" w:rsidP="00A0715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udentDatLoader</w:t>
      </w:r>
      <w:proofErr w:type="spell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oader = </w:t>
      </w:r>
      <w:r w:rsidRPr="00A0715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udentDatLoader</w:t>
      </w:r>
      <w:proofErr w:type="spell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A0715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D:\\Students.dat"</w:t>
      </w:r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A0715F" w:rsidRPr="00A0715F" w:rsidRDefault="00A0715F" w:rsidP="00A0715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A0715F" w:rsidRPr="00A0715F" w:rsidRDefault="00A0715F" w:rsidP="00A0715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List&lt;Student&gt; students = </w:t>
      </w:r>
      <w:proofErr w:type="spellStart"/>
      <w:proofErr w:type="gramStart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ader.Load</w:t>
      </w:r>
      <w:proofErr w:type="spell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A0715F" w:rsidRPr="00A0715F" w:rsidRDefault="00A0715F" w:rsidP="00A0715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A0715F" w:rsidRPr="00A0715F" w:rsidRDefault="00A0715F" w:rsidP="00A0715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udents[0].</w:t>
      </w:r>
      <w:proofErr w:type="spellStart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Number</w:t>
      </w:r>
      <w:proofErr w:type="spell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15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CS-00345/14"</w:t>
      </w:r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A0715F" w:rsidRPr="00A0715F" w:rsidRDefault="00A0715F" w:rsidP="00A0715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udents[1].</w:t>
      </w:r>
      <w:proofErr w:type="spellStart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ullName</w:t>
      </w:r>
      <w:proofErr w:type="spell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15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Andrew B Peters"</w:t>
      </w:r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A0715F" w:rsidRPr="00A0715F" w:rsidRDefault="00A0715F" w:rsidP="00A0715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udents[2].</w:t>
      </w:r>
      <w:proofErr w:type="spellStart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irthDate</w:t>
      </w:r>
      <w:proofErr w:type="spell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A0715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05.11.1985"</w:t>
      </w:r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A0715F" w:rsidRPr="00A0715F" w:rsidRDefault="00A0715F" w:rsidP="00A0715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A0715F" w:rsidRPr="00A0715F" w:rsidRDefault="00A0715F" w:rsidP="00A0715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:rsidR="00A0715F" w:rsidRPr="00A0715F" w:rsidRDefault="00A0715F" w:rsidP="00A0715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15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C05643" w:rsidRPr="00C66446" w:rsidRDefault="00C05643" w:rsidP="005F64E4">
      <w:pPr>
        <w:rPr>
          <w:rFonts w:ascii="Courier New" w:hAnsi="Courier New" w:cs="Courier New"/>
          <w:sz w:val="20"/>
          <w:szCs w:val="20"/>
          <w:lang w:val="en-US"/>
        </w:rPr>
      </w:pPr>
    </w:p>
    <w:p w:rsidR="00DF0457" w:rsidRDefault="00DF0457" w:rsidP="00C05643">
      <w:pPr>
        <w:ind w:firstLine="708"/>
        <w:rPr>
          <w:b/>
          <w:sz w:val="28"/>
          <w:szCs w:val="28"/>
        </w:rPr>
      </w:pPr>
    </w:p>
    <w:p w:rsidR="00DF0457" w:rsidRDefault="00DF0457" w:rsidP="00C05643">
      <w:pPr>
        <w:ind w:firstLine="708"/>
        <w:rPr>
          <w:b/>
          <w:sz w:val="28"/>
          <w:szCs w:val="28"/>
        </w:rPr>
      </w:pPr>
    </w:p>
    <w:p w:rsidR="00DF0457" w:rsidRDefault="00DF0457" w:rsidP="00C05643">
      <w:pPr>
        <w:ind w:firstLine="708"/>
        <w:rPr>
          <w:b/>
          <w:sz w:val="28"/>
          <w:szCs w:val="28"/>
        </w:rPr>
      </w:pPr>
    </w:p>
    <w:p w:rsidR="00DF0457" w:rsidRDefault="00DF0457" w:rsidP="00C05643">
      <w:pPr>
        <w:ind w:firstLine="708"/>
        <w:rPr>
          <w:b/>
          <w:sz w:val="28"/>
          <w:szCs w:val="28"/>
        </w:rPr>
      </w:pPr>
    </w:p>
    <w:p w:rsidR="00C05643" w:rsidRPr="00B32068" w:rsidRDefault="00C05643" w:rsidP="00C05643">
      <w:pPr>
        <w:ind w:firstLine="708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lastRenderedPageBreak/>
        <w:t>Результат</w:t>
      </w:r>
      <w:r w:rsidRPr="001A2E8B">
        <w:rPr>
          <w:b/>
          <w:sz w:val="28"/>
          <w:szCs w:val="28"/>
          <w:lang w:val="en-US"/>
        </w:rPr>
        <w:t>:</w:t>
      </w:r>
    </w:p>
    <w:p w:rsidR="00C05643" w:rsidRPr="00B32068" w:rsidRDefault="00C05643" w:rsidP="00C05643">
      <w:pPr>
        <w:ind w:firstLine="708"/>
        <w:rPr>
          <w:b/>
          <w:sz w:val="28"/>
          <w:szCs w:val="28"/>
          <w:lang w:val="en-US"/>
        </w:rPr>
      </w:pPr>
    </w:p>
    <w:p w:rsidR="00501C4E" w:rsidRDefault="00290DDC" w:rsidP="005F64E4">
      <w:pPr>
        <w:keepNext/>
        <w:jc w:val="center"/>
      </w:pPr>
      <w:r>
        <w:rPr>
          <w:noProof/>
        </w:rPr>
        <w:drawing>
          <wp:inline distT="0" distB="0" distL="0" distR="0" wp14:anchorId="5CDAFCA7" wp14:editId="083DF447">
            <wp:extent cx="4695825" cy="18954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95825" cy="189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1C4E" w:rsidRPr="00501C4E" w:rsidRDefault="00501C4E" w:rsidP="00501C4E">
      <w:pPr>
        <w:pStyle w:val="aa"/>
        <w:spacing w:before="240"/>
        <w:jc w:val="center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 xml:space="preserve">Рис. </w:t>
      </w:r>
      <w:r w:rsidR="008214B0" w:rsidRPr="00687C86">
        <w:rPr>
          <w:color w:val="auto"/>
          <w:sz w:val="28"/>
          <w:szCs w:val="28"/>
        </w:rPr>
        <w:t>2</w:t>
      </w:r>
      <w:r w:rsidRPr="005F64E4">
        <w:rPr>
          <w:color w:val="auto"/>
          <w:sz w:val="28"/>
          <w:szCs w:val="28"/>
        </w:rPr>
        <w:t xml:space="preserve">. </w:t>
      </w:r>
      <w:r>
        <w:rPr>
          <w:b w:val="0"/>
          <w:color w:val="auto"/>
          <w:sz w:val="28"/>
          <w:szCs w:val="28"/>
        </w:rPr>
        <w:t>Результат</w:t>
      </w:r>
    </w:p>
    <w:p w:rsidR="00D25B95" w:rsidRDefault="001D75F4" w:rsidP="00096309">
      <w:pPr>
        <w:ind w:firstLine="708"/>
        <w:jc w:val="both"/>
        <w:rPr>
          <w:sz w:val="28"/>
          <w:szCs w:val="28"/>
        </w:rPr>
      </w:pPr>
      <w:r>
        <w:rPr>
          <w:b/>
          <w:sz w:val="28"/>
          <w:szCs w:val="28"/>
        </w:rPr>
        <w:t>Вывод:</w:t>
      </w:r>
      <w:r w:rsidR="0057319B">
        <w:rPr>
          <w:b/>
          <w:sz w:val="28"/>
          <w:szCs w:val="28"/>
        </w:rPr>
        <w:t xml:space="preserve"> </w:t>
      </w:r>
      <w:r w:rsidR="00893FE2">
        <w:rPr>
          <w:sz w:val="28"/>
          <w:szCs w:val="28"/>
        </w:rPr>
        <w:t>в ходе</w:t>
      </w:r>
      <w:r w:rsidR="00D83BEF">
        <w:rPr>
          <w:sz w:val="28"/>
          <w:szCs w:val="28"/>
        </w:rPr>
        <w:t xml:space="preserve"> выполнения </w:t>
      </w:r>
      <w:r w:rsidR="00F53182">
        <w:rPr>
          <w:sz w:val="28"/>
          <w:szCs w:val="28"/>
        </w:rPr>
        <w:t>домашней</w:t>
      </w:r>
      <w:r w:rsidR="00893FE2">
        <w:rPr>
          <w:sz w:val="28"/>
          <w:szCs w:val="28"/>
        </w:rPr>
        <w:t xml:space="preserve"> работы были получены практические навыки</w:t>
      </w:r>
      <w:r w:rsidR="00687C86">
        <w:rPr>
          <w:sz w:val="28"/>
          <w:szCs w:val="28"/>
        </w:rPr>
        <w:t xml:space="preserve"> </w:t>
      </w:r>
      <w:r w:rsidR="00F53182">
        <w:rPr>
          <w:sz w:val="28"/>
          <w:szCs w:val="28"/>
        </w:rPr>
        <w:t xml:space="preserve">реализации принципов </w:t>
      </w:r>
      <w:r w:rsidR="00F53182">
        <w:rPr>
          <w:sz w:val="28"/>
          <w:szCs w:val="28"/>
          <w:lang w:val="en-US"/>
        </w:rPr>
        <w:t>SOLID</w:t>
      </w:r>
      <w:r w:rsidR="0067378F">
        <w:rPr>
          <w:sz w:val="28"/>
          <w:szCs w:val="28"/>
        </w:rPr>
        <w:t xml:space="preserve"> и слоистой архитектуры</w:t>
      </w:r>
      <w:r w:rsidR="00E42B79">
        <w:rPr>
          <w:sz w:val="28"/>
          <w:szCs w:val="28"/>
        </w:rPr>
        <w:t>, работы с файлами.</w:t>
      </w:r>
    </w:p>
    <w:p w:rsidR="00F31FFB" w:rsidRDefault="00F31FFB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F31FFB" w:rsidRPr="00F31FFB" w:rsidRDefault="00F31FFB" w:rsidP="00F31FFB">
      <w:pPr>
        <w:jc w:val="center"/>
        <w:rPr>
          <w:b/>
          <w:sz w:val="28"/>
          <w:szCs w:val="28"/>
        </w:rPr>
      </w:pPr>
      <w:r w:rsidRPr="00F31FFB">
        <w:rPr>
          <w:b/>
          <w:sz w:val="28"/>
          <w:szCs w:val="28"/>
        </w:rPr>
        <w:lastRenderedPageBreak/>
        <w:t>ОСНОВНАЯ ЛИТЕРАТУРА</w:t>
      </w:r>
    </w:p>
    <w:p w:rsidR="00F31FFB" w:rsidRDefault="00F31FFB" w:rsidP="00F31FFB">
      <w:pPr>
        <w:jc w:val="both"/>
        <w:rPr>
          <w:sz w:val="28"/>
          <w:szCs w:val="28"/>
        </w:rPr>
      </w:pPr>
    </w:p>
    <w:p w:rsidR="0059168A" w:rsidRDefault="00F31FFB" w:rsidP="00F31FFB">
      <w:pPr>
        <w:pStyle w:val="ab"/>
        <w:numPr>
          <w:ilvl w:val="0"/>
          <w:numId w:val="22"/>
        </w:numPr>
        <w:jc w:val="both"/>
        <w:rPr>
          <w:sz w:val="28"/>
          <w:szCs w:val="28"/>
        </w:rPr>
      </w:pPr>
      <w:r w:rsidRPr="00F31FFB">
        <w:rPr>
          <w:sz w:val="28"/>
          <w:szCs w:val="28"/>
        </w:rPr>
        <w:t xml:space="preserve">Романенко, В.В. Объектно-ориентированное программирование: учебное пособие / В.В. Романенко: Министерство образования и </w:t>
      </w:r>
      <w:r w:rsidRPr="0059168A">
        <w:rPr>
          <w:sz w:val="28"/>
          <w:szCs w:val="28"/>
        </w:rPr>
        <w:t>науки Российской Федерации, Томский Государственный Университет Систем Управления и Радиоэлектроники (ТУСУР</w:t>
      </w:r>
      <w:proofErr w:type="gramStart"/>
      <w:r w:rsidRPr="0059168A">
        <w:rPr>
          <w:sz w:val="28"/>
          <w:szCs w:val="28"/>
        </w:rPr>
        <w:t>).–</w:t>
      </w:r>
      <w:proofErr w:type="gramEnd"/>
      <w:r w:rsidRPr="0059168A">
        <w:rPr>
          <w:sz w:val="28"/>
          <w:szCs w:val="28"/>
        </w:rPr>
        <w:t xml:space="preserve">Томск : Томский Государственный Университет Систем Управления и Радиоэлектроники, 2014.– 475 с. : ил. – </w:t>
      </w:r>
      <w:proofErr w:type="spellStart"/>
      <w:r w:rsidRPr="0059168A">
        <w:rPr>
          <w:sz w:val="28"/>
          <w:szCs w:val="28"/>
        </w:rPr>
        <w:t>Библиогр</w:t>
      </w:r>
      <w:proofErr w:type="spellEnd"/>
      <w:r w:rsidRPr="0059168A">
        <w:rPr>
          <w:sz w:val="28"/>
          <w:szCs w:val="28"/>
        </w:rPr>
        <w:t xml:space="preserve">.: с. 442. : То же [Электронный ресурс]. – URL: </w:t>
      </w:r>
      <w:hyperlink r:id="rId12" w:history="1">
        <w:r w:rsidR="0059168A" w:rsidRPr="00ED2103">
          <w:rPr>
            <w:rStyle w:val="af7"/>
            <w:sz w:val="28"/>
            <w:szCs w:val="28"/>
          </w:rPr>
          <w:t>http://biblioclub.ru/index.php?page=book&amp;id=480517</w:t>
        </w:r>
      </w:hyperlink>
    </w:p>
    <w:p w:rsidR="0059168A" w:rsidRDefault="00F31FFB" w:rsidP="00F31FFB">
      <w:pPr>
        <w:pStyle w:val="ab"/>
        <w:numPr>
          <w:ilvl w:val="0"/>
          <w:numId w:val="22"/>
        </w:numPr>
        <w:jc w:val="both"/>
        <w:rPr>
          <w:sz w:val="28"/>
          <w:szCs w:val="28"/>
        </w:rPr>
      </w:pPr>
      <w:r w:rsidRPr="0059168A">
        <w:rPr>
          <w:sz w:val="28"/>
          <w:szCs w:val="28"/>
        </w:rPr>
        <w:t>Николаев, Е.И. Объектно-ориентированное программирование: учебное пособие / Е.И. Николаев; Министерство образования и науки Российской Федерации, Федеральное государственное автономное образовательное учреждения высшего профессионального образования «Северо-Кавказский федеральный университет</w:t>
      </w:r>
      <w:proofErr w:type="gramStart"/>
      <w:r w:rsidRPr="0059168A">
        <w:rPr>
          <w:sz w:val="28"/>
          <w:szCs w:val="28"/>
        </w:rPr>
        <w:t>».–</w:t>
      </w:r>
      <w:proofErr w:type="gramEnd"/>
      <w:r w:rsidRPr="0059168A">
        <w:rPr>
          <w:sz w:val="28"/>
          <w:szCs w:val="28"/>
        </w:rPr>
        <w:t xml:space="preserve"> Ставрополь: СКФУ, 2015.– 225 с.: ил.– </w:t>
      </w:r>
      <w:proofErr w:type="spellStart"/>
      <w:r w:rsidRPr="0059168A">
        <w:rPr>
          <w:sz w:val="28"/>
          <w:szCs w:val="28"/>
        </w:rPr>
        <w:t>Библиогр</w:t>
      </w:r>
      <w:proofErr w:type="spellEnd"/>
      <w:r w:rsidRPr="0059168A">
        <w:rPr>
          <w:sz w:val="28"/>
          <w:szCs w:val="28"/>
        </w:rPr>
        <w:t xml:space="preserve">. В кн.: То же [Электронный ресурс]. – URL: </w:t>
      </w:r>
      <w:hyperlink r:id="rId13" w:history="1">
        <w:r w:rsidR="0059168A" w:rsidRPr="00ED2103">
          <w:rPr>
            <w:rStyle w:val="af7"/>
            <w:sz w:val="28"/>
            <w:szCs w:val="28"/>
          </w:rPr>
          <w:t>http://biblioclub.ru/index.php?page=book&amp;id=458133</w:t>
        </w:r>
      </w:hyperlink>
    </w:p>
    <w:p w:rsidR="00F31FFB" w:rsidRPr="0059168A" w:rsidRDefault="00F31FFB" w:rsidP="00F31FFB">
      <w:pPr>
        <w:pStyle w:val="ab"/>
        <w:numPr>
          <w:ilvl w:val="0"/>
          <w:numId w:val="22"/>
        </w:numPr>
        <w:jc w:val="both"/>
        <w:rPr>
          <w:sz w:val="28"/>
          <w:szCs w:val="28"/>
        </w:rPr>
      </w:pPr>
      <w:r w:rsidRPr="0059168A">
        <w:rPr>
          <w:sz w:val="28"/>
          <w:szCs w:val="28"/>
        </w:rPr>
        <w:t xml:space="preserve">Суханов, М.В. Основы </w:t>
      </w:r>
      <w:proofErr w:type="spellStart"/>
      <w:r w:rsidRPr="0059168A">
        <w:rPr>
          <w:sz w:val="28"/>
          <w:szCs w:val="28"/>
        </w:rPr>
        <w:t>Microsoft</w:t>
      </w:r>
      <w:proofErr w:type="spellEnd"/>
      <w:r w:rsidRPr="0059168A">
        <w:rPr>
          <w:sz w:val="28"/>
          <w:szCs w:val="28"/>
        </w:rPr>
        <w:t xml:space="preserve"> .</w:t>
      </w:r>
      <w:proofErr w:type="spellStart"/>
      <w:r w:rsidRPr="0059168A">
        <w:rPr>
          <w:sz w:val="28"/>
          <w:szCs w:val="28"/>
        </w:rPr>
        <w:t>Net</w:t>
      </w:r>
      <w:proofErr w:type="spellEnd"/>
      <w:r w:rsidRPr="0059168A">
        <w:rPr>
          <w:sz w:val="28"/>
          <w:szCs w:val="28"/>
        </w:rPr>
        <w:t xml:space="preserve"> </w:t>
      </w:r>
      <w:proofErr w:type="spellStart"/>
      <w:r w:rsidRPr="0059168A">
        <w:rPr>
          <w:sz w:val="28"/>
          <w:szCs w:val="28"/>
        </w:rPr>
        <w:t>Fraework</w:t>
      </w:r>
      <w:proofErr w:type="spellEnd"/>
      <w:r w:rsidRPr="0059168A">
        <w:rPr>
          <w:sz w:val="28"/>
          <w:szCs w:val="28"/>
        </w:rPr>
        <w:t xml:space="preserve"> и языка программирования C#: учебное пособие / М.В. Суханов, И.В. Бачурин, И.С. Майоров: Министерство образования и науки Российской Федерации, Федеральное государственное автономное образовательное учреждения высшего профессионального образования Северный (Арктический) федеральный университет им. М.В. </w:t>
      </w:r>
      <w:proofErr w:type="gramStart"/>
      <w:r w:rsidRPr="0059168A">
        <w:rPr>
          <w:sz w:val="28"/>
          <w:szCs w:val="28"/>
        </w:rPr>
        <w:t>Ломоносова.–</w:t>
      </w:r>
      <w:proofErr w:type="gramEnd"/>
      <w:r w:rsidRPr="0059168A">
        <w:rPr>
          <w:sz w:val="28"/>
          <w:szCs w:val="28"/>
        </w:rPr>
        <w:t xml:space="preserve"> Архангельск: ИД САФУ, 2014 – 97 с.: схем., табл., ил.– </w:t>
      </w:r>
      <w:proofErr w:type="spellStart"/>
      <w:r w:rsidRPr="0059168A">
        <w:rPr>
          <w:sz w:val="28"/>
          <w:szCs w:val="28"/>
        </w:rPr>
        <w:t>Библиогр</w:t>
      </w:r>
      <w:proofErr w:type="spellEnd"/>
      <w:r w:rsidRPr="0059168A">
        <w:rPr>
          <w:sz w:val="28"/>
          <w:szCs w:val="28"/>
        </w:rPr>
        <w:t xml:space="preserve">. В кн.– ISBN 978-5-261-00934-4: То же [Электронный ресурс]. – URL: </w:t>
      </w:r>
      <w:hyperlink r:id="rId14" w:history="1">
        <w:r w:rsidR="005A307D" w:rsidRPr="00ED2103">
          <w:rPr>
            <w:rStyle w:val="af7"/>
            <w:sz w:val="28"/>
            <w:szCs w:val="28"/>
          </w:rPr>
          <w:t>http://biblioclub.ru/index.php?page=book&amp;id=312313</w:t>
        </w:r>
      </w:hyperlink>
      <w:r w:rsidR="005A307D">
        <w:rPr>
          <w:sz w:val="28"/>
          <w:szCs w:val="28"/>
        </w:rPr>
        <w:t xml:space="preserve"> </w:t>
      </w:r>
      <w:bookmarkStart w:id="0" w:name="_GoBack"/>
      <w:bookmarkEnd w:id="0"/>
    </w:p>
    <w:p w:rsidR="0059168A" w:rsidRDefault="0059168A" w:rsidP="00F31FFB">
      <w:pPr>
        <w:jc w:val="both"/>
        <w:rPr>
          <w:sz w:val="28"/>
          <w:szCs w:val="28"/>
        </w:rPr>
      </w:pPr>
    </w:p>
    <w:p w:rsidR="00F31FFB" w:rsidRPr="0059168A" w:rsidRDefault="00F31FFB" w:rsidP="0059168A">
      <w:pPr>
        <w:jc w:val="center"/>
        <w:rPr>
          <w:b/>
          <w:sz w:val="28"/>
          <w:szCs w:val="28"/>
        </w:rPr>
      </w:pPr>
      <w:r w:rsidRPr="0059168A">
        <w:rPr>
          <w:b/>
          <w:sz w:val="28"/>
          <w:szCs w:val="28"/>
        </w:rPr>
        <w:t>ДОПОЛНИТЕЛЬНАЯ ЛИТЕРАТУРА</w:t>
      </w:r>
    </w:p>
    <w:p w:rsidR="0059168A" w:rsidRPr="00F31FFB" w:rsidRDefault="0059168A" w:rsidP="00F31FFB">
      <w:pPr>
        <w:jc w:val="both"/>
        <w:rPr>
          <w:sz w:val="28"/>
          <w:szCs w:val="28"/>
        </w:rPr>
      </w:pPr>
    </w:p>
    <w:p w:rsidR="00F31FFB" w:rsidRPr="0059168A" w:rsidRDefault="00F31FFB" w:rsidP="00F31FFB">
      <w:pPr>
        <w:pStyle w:val="ab"/>
        <w:numPr>
          <w:ilvl w:val="0"/>
          <w:numId w:val="22"/>
        </w:numPr>
        <w:jc w:val="both"/>
        <w:rPr>
          <w:sz w:val="28"/>
          <w:szCs w:val="28"/>
        </w:rPr>
      </w:pPr>
      <w:proofErr w:type="spellStart"/>
      <w:r w:rsidRPr="0059168A">
        <w:rPr>
          <w:sz w:val="28"/>
          <w:szCs w:val="28"/>
        </w:rPr>
        <w:t>Б.Албахари</w:t>
      </w:r>
      <w:proofErr w:type="spellEnd"/>
      <w:r w:rsidRPr="0059168A">
        <w:rPr>
          <w:sz w:val="28"/>
          <w:szCs w:val="28"/>
        </w:rPr>
        <w:t xml:space="preserve"> C# 6.0. Справочник. Полное описание языка: учеб. пособие / Б. </w:t>
      </w:r>
      <w:proofErr w:type="spellStart"/>
      <w:r w:rsidRPr="0059168A">
        <w:rPr>
          <w:sz w:val="28"/>
          <w:szCs w:val="28"/>
        </w:rPr>
        <w:t>Албахари</w:t>
      </w:r>
      <w:proofErr w:type="spellEnd"/>
      <w:r w:rsidRPr="0059168A">
        <w:rPr>
          <w:sz w:val="28"/>
          <w:szCs w:val="28"/>
        </w:rPr>
        <w:t xml:space="preserve">, Дж. </w:t>
      </w:r>
      <w:proofErr w:type="spellStart"/>
      <w:r w:rsidRPr="0059168A">
        <w:rPr>
          <w:sz w:val="28"/>
          <w:szCs w:val="28"/>
        </w:rPr>
        <w:t>Албахари</w:t>
      </w:r>
      <w:proofErr w:type="spellEnd"/>
      <w:r w:rsidRPr="0059168A">
        <w:rPr>
          <w:sz w:val="28"/>
          <w:szCs w:val="28"/>
        </w:rPr>
        <w:t xml:space="preserve">. – 6-е издание. М: </w:t>
      </w:r>
      <w:proofErr w:type="spellStart"/>
      <w:r w:rsidRPr="0059168A">
        <w:rPr>
          <w:sz w:val="28"/>
          <w:szCs w:val="28"/>
        </w:rPr>
        <w:t>O’reilly</w:t>
      </w:r>
      <w:proofErr w:type="spellEnd"/>
      <w:r w:rsidRPr="0059168A">
        <w:rPr>
          <w:sz w:val="28"/>
          <w:szCs w:val="28"/>
        </w:rPr>
        <w:t>, 2016 г.– 1040 с</w:t>
      </w:r>
      <w:r w:rsidRPr="0059168A">
        <w:rPr>
          <w:sz w:val="28"/>
          <w:szCs w:val="28"/>
        </w:rPr>
        <w:t>.</w:t>
      </w:r>
    </w:p>
    <w:sectPr w:rsidR="00F31FFB" w:rsidRPr="0059168A" w:rsidSect="009205A1">
      <w:footerReference w:type="default" r:id="rId15"/>
      <w:pgSz w:w="11906" w:h="16838"/>
      <w:pgMar w:top="567" w:right="566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61AAA" w:rsidRDefault="00061AAA" w:rsidP="00BC34CD">
      <w:r>
        <w:separator/>
      </w:r>
    </w:p>
  </w:endnote>
  <w:endnote w:type="continuationSeparator" w:id="0">
    <w:p w:rsidR="00061AAA" w:rsidRDefault="00061AAA" w:rsidP="00BC34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82340327"/>
      <w:docPartObj>
        <w:docPartGallery w:val="Page Numbers (Bottom of Page)"/>
        <w:docPartUnique/>
      </w:docPartObj>
    </w:sdtPr>
    <w:sdtContent>
      <w:p w:rsidR="00215696" w:rsidRDefault="00215696">
        <w:pPr>
          <w:pStyle w:val="af3"/>
          <w:jc w:val="center"/>
        </w:pPr>
        <w:r>
          <w:rPr>
            <w:noProof/>
          </w:rPr>
          <w:fldChar w:fldCharType="begin"/>
        </w:r>
        <w:r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5A307D"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:rsidR="00215696" w:rsidRDefault="00215696">
    <w:pPr>
      <w:pStyle w:val="af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61AAA" w:rsidRDefault="00061AAA" w:rsidP="00BC34CD">
      <w:r>
        <w:separator/>
      </w:r>
    </w:p>
  </w:footnote>
  <w:footnote w:type="continuationSeparator" w:id="0">
    <w:p w:rsidR="00061AAA" w:rsidRDefault="00061AAA" w:rsidP="00BC34C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0030235"/>
    <w:multiLevelType w:val="hybridMultilevel"/>
    <w:tmpl w:val="C74072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2AB4ECD"/>
    <w:multiLevelType w:val="hybridMultilevel"/>
    <w:tmpl w:val="F2A65236"/>
    <w:lvl w:ilvl="0" w:tplc="F39EBA62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2" w15:restartNumberingAfterBreak="0">
    <w:nsid w:val="143728D1"/>
    <w:multiLevelType w:val="hybridMultilevel"/>
    <w:tmpl w:val="EE000B82"/>
    <w:lvl w:ilvl="0" w:tplc="3DAAF67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3" w15:restartNumberingAfterBreak="0">
    <w:nsid w:val="18285BF8"/>
    <w:multiLevelType w:val="hybridMultilevel"/>
    <w:tmpl w:val="CBE8169E"/>
    <w:lvl w:ilvl="0" w:tplc="2614136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4" w15:restartNumberingAfterBreak="0">
    <w:nsid w:val="18B34A7F"/>
    <w:multiLevelType w:val="hybridMultilevel"/>
    <w:tmpl w:val="4276FD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E639C3"/>
    <w:multiLevelType w:val="hybridMultilevel"/>
    <w:tmpl w:val="DEEECE30"/>
    <w:lvl w:ilvl="0" w:tplc="78B8A808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6" w15:restartNumberingAfterBreak="0">
    <w:nsid w:val="1CAE6470"/>
    <w:multiLevelType w:val="hybridMultilevel"/>
    <w:tmpl w:val="EFF05AAA"/>
    <w:lvl w:ilvl="0" w:tplc="D94CC16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7" w15:restartNumberingAfterBreak="0">
    <w:nsid w:val="252D69E2"/>
    <w:multiLevelType w:val="hybridMultilevel"/>
    <w:tmpl w:val="B2700D24"/>
    <w:lvl w:ilvl="0" w:tplc="E3585272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5C36446"/>
    <w:multiLevelType w:val="hybridMultilevel"/>
    <w:tmpl w:val="443E7BDA"/>
    <w:lvl w:ilvl="0" w:tplc="53A6783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9" w15:restartNumberingAfterBreak="0">
    <w:nsid w:val="2E497094"/>
    <w:multiLevelType w:val="hybridMultilevel"/>
    <w:tmpl w:val="5C6E844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ED14AE2"/>
    <w:multiLevelType w:val="hybridMultilevel"/>
    <w:tmpl w:val="B66E20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58C6BBD"/>
    <w:multiLevelType w:val="hybridMultilevel"/>
    <w:tmpl w:val="1ED4F2BC"/>
    <w:lvl w:ilvl="0" w:tplc="251C286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9C9060C"/>
    <w:multiLevelType w:val="hybridMultilevel"/>
    <w:tmpl w:val="38242D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69B682C"/>
    <w:multiLevelType w:val="hybridMultilevel"/>
    <w:tmpl w:val="8530FE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6AB5B97"/>
    <w:multiLevelType w:val="hybridMultilevel"/>
    <w:tmpl w:val="4F76B9DE"/>
    <w:lvl w:ilvl="0" w:tplc="1A84A826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15" w15:restartNumberingAfterBreak="0">
    <w:nsid w:val="4E001D49"/>
    <w:multiLevelType w:val="hybridMultilevel"/>
    <w:tmpl w:val="2822F31C"/>
    <w:lvl w:ilvl="0" w:tplc="3872F612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ED6406B"/>
    <w:multiLevelType w:val="hybridMultilevel"/>
    <w:tmpl w:val="21FE89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F08324B"/>
    <w:multiLevelType w:val="hybridMultilevel"/>
    <w:tmpl w:val="339084AE"/>
    <w:lvl w:ilvl="0" w:tplc="AEC65682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96E0721"/>
    <w:multiLevelType w:val="hybridMultilevel"/>
    <w:tmpl w:val="461AD6DC"/>
    <w:lvl w:ilvl="0" w:tplc="3872F612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14E06F1"/>
    <w:multiLevelType w:val="hybridMultilevel"/>
    <w:tmpl w:val="D40423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61721C3"/>
    <w:multiLevelType w:val="hybridMultilevel"/>
    <w:tmpl w:val="38685D5E"/>
    <w:lvl w:ilvl="0" w:tplc="251C2866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21" w15:restartNumberingAfterBreak="0">
    <w:nsid w:val="78FB16C2"/>
    <w:multiLevelType w:val="hybridMultilevel"/>
    <w:tmpl w:val="A92EEFB8"/>
    <w:lvl w:ilvl="0" w:tplc="3872F612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A5435A7"/>
    <w:multiLevelType w:val="hybridMultilevel"/>
    <w:tmpl w:val="C34813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22"/>
  </w:num>
  <w:num w:numId="3">
    <w:abstractNumId w:val="7"/>
  </w:num>
  <w:num w:numId="4">
    <w:abstractNumId w:val="17"/>
  </w:num>
  <w:num w:numId="5">
    <w:abstractNumId w:val="20"/>
  </w:num>
  <w:num w:numId="6">
    <w:abstractNumId w:val="11"/>
  </w:num>
  <w:num w:numId="7">
    <w:abstractNumId w:val="3"/>
  </w:num>
  <w:num w:numId="8">
    <w:abstractNumId w:val="5"/>
  </w:num>
  <w:num w:numId="9">
    <w:abstractNumId w:val="1"/>
  </w:num>
  <w:num w:numId="10">
    <w:abstractNumId w:val="2"/>
  </w:num>
  <w:num w:numId="11">
    <w:abstractNumId w:val="6"/>
  </w:num>
  <w:num w:numId="12">
    <w:abstractNumId w:val="8"/>
  </w:num>
  <w:num w:numId="13">
    <w:abstractNumId w:val="14"/>
  </w:num>
  <w:num w:numId="14">
    <w:abstractNumId w:val="15"/>
  </w:num>
  <w:num w:numId="15">
    <w:abstractNumId w:val="18"/>
  </w:num>
  <w:num w:numId="16">
    <w:abstractNumId w:val="21"/>
  </w:num>
  <w:num w:numId="17">
    <w:abstractNumId w:val="0"/>
  </w:num>
  <w:num w:numId="18">
    <w:abstractNumId w:val="4"/>
  </w:num>
  <w:num w:numId="19">
    <w:abstractNumId w:val="19"/>
  </w:num>
  <w:num w:numId="20">
    <w:abstractNumId w:val="16"/>
  </w:num>
  <w:num w:numId="21">
    <w:abstractNumId w:val="12"/>
  </w:num>
  <w:num w:numId="22">
    <w:abstractNumId w:val="13"/>
  </w:num>
  <w:num w:numId="23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5089B"/>
    <w:rsid w:val="000012C5"/>
    <w:rsid w:val="000013E7"/>
    <w:rsid w:val="000034E1"/>
    <w:rsid w:val="00004641"/>
    <w:rsid w:val="00005262"/>
    <w:rsid w:val="00007973"/>
    <w:rsid w:val="00010014"/>
    <w:rsid w:val="0001153F"/>
    <w:rsid w:val="00011C9A"/>
    <w:rsid w:val="0001275E"/>
    <w:rsid w:val="000141E8"/>
    <w:rsid w:val="000174D4"/>
    <w:rsid w:val="00017F2C"/>
    <w:rsid w:val="000255C4"/>
    <w:rsid w:val="00026044"/>
    <w:rsid w:val="00027700"/>
    <w:rsid w:val="00030D0E"/>
    <w:rsid w:val="00031148"/>
    <w:rsid w:val="00031928"/>
    <w:rsid w:val="00032049"/>
    <w:rsid w:val="00041459"/>
    <w:rsid w:val="00043C0E"/>
    <w:rsid w:val="0004470A"/>
    <w:rsid w:val="00051959"/>
    <w:rsid w:val="000523BA"/>
    <w:rsid w:val="00052A79"/>
    <w:rsid w:val="00052D4C"/>
    <w:rsid w:val="00053A22"/>
    <w:rsid w:val="00057117"/>
    <w:rsid w:val="00060A2F"/>
    <w:rsid w:val="000615C2"/>
    <w:rsid w:val="00061AAA"/>
    <w:rsid w:val="00061D2D"/>
    <w:rsid w:val="000625C7"/>
    <w:rsid w:val="000630B8"/>
    <w:rsid w:val="000640FB"/>
    <w:rsid w:val="00064308"/>
    <w:rsid w:val="00064D63"/>
    <w:rsid w:val="000665B7"/>
    <w:rsid w:val="0006675E"/>
    <w:rsid w:val="00067451"/>
    <w:rsid w:val="000716E7"/>
    <w:rsid w:val="000723CD"/>
    <w:rsid w:val="0008122E"/>
    <w:rsid w:val="000846CC"/>
    <w:rsid w:val="00084AEC"/>
    <w:rsid w:val="00084FF4"/>
    <w:rsid w:val="00091F5F"/>
    <w:rsid w:val="000931B6"/>
    <w:rsid w:val="00095C76"/>
    <w:rsid w:val="00096309"/>
    <w:rsid w:val="000A1982"/>
    <w:rsid w:val="000A2B43"/>
    <w:rsid w:val="000A414C"/>
    <w:rsid w:val="000A4CCA"/>
    <w:rsid w:val="000A6C62"/>
    <w:rsid w:val="000A7195"/>
    <w:rsid w:val="000B087E"/>
    <w:rsid w:val="000B1701"/>
    <w:rsid w:val="000B3382"/>
    <w:rsid w:val="000B6076"/>
    <w:rsid w:val="000B79B6"/>
    <w:rsid w:val="000C0C58"/>
    <w:rsid w:val="000C281E"/>
    <w:rsid w:val="000C4798"/>
    <w:rsid w:val="000C7CE6"/>
    <w:rsid w:val="000D2947"/>
    <w:rsid w:val="000D2979"/>
    <w:rsid w:val="000D3603"/>
    <w:rsid w:val="000D5E58"/>
    <w:rsid w:val="000D669E"/>
    <w:rsid w:val="000E2C54"/>
    <w:rsid w:val="000E3E3C"/>
    <w:rsid w:val="000E5A2B"/>
    <w:rsid w:val="000E77DC"/>
    <w:rsid w:val="000E7E94"/>
    <w:rsid w:val="000F0ADF"/>
    <w:rsid w:val="000F0D77"/>
    <w:rsid w:val="000F1B29"/>
    <w:rsid w:val="000F27D1"/>
    <w:rsid w:val="000F3318"/>
    <w:rsid w:val="000F3C93"/>
    <w:rsid w:val="000F4808"/>
    <w:rsid w:val="000F5265"/>
    <w:rsid w:val="000F64EA"/>
    <w:rsid w:val="000F6AE4"/>
    <w:rsid w:val="00100EA5"/>
    <w:rsid w:val="00101A02"/>
    <w:rsid w:val="00101A94"/>
    <w:rsid w:val="00103DD1"/>
    <w:rsid w:val="00105301"/>
    <w:rsid w:val="0011546D"/>
    <w:rsid w:val="001177B6"/>
    <w:rsid w:val="00122262"/>
    <w:rsid w:val="0012344A"/>
    <w:rsid w:val="0012373C"/>
    <w:rsid w:val="00124A55"/>
    <w:rsid w:val="00125011"/>
    <w:rsid w:val="00125E3F"/>
    <w:rsid w:val="00130AB6"/>
    <w:rsid w:val="00131F1B"/>
    <w:rsid w:val="0013221D"/>
    <w:rsid w:val="001353DD"/>
    <w:rsid w:val="00135499"/>
    <w:rsid w:val="001358E5"/>
    <w:rsid w:val="001369A5"/>
    <w:rsid w:val="00140215"/>
    <w:rsid w:val="001408CD"/>
    <w:rsid w:val="00141B4B"/>
    <w:rsid w:val="00141DA2"/>
    <w:rsid w:val="001442EF"/>
    <w:rsid w:val="00147348"/>
    <w:rsid w:val="001473AF"/>
    <w:rsid w:val="001478BF"/>
    <w:rsid w:val="00155311"/>
    <w:rsid w:val="0016063D"/>
    <w:rsid w:val="00161342"/>
    <w:rsid w:val="001646F7"/>
    <w:rsid w:val="00165705"/>
    <w:rsid w:val="00171DBA"/>
    <w:rsid w:val="00174231"/>
    <w:rsid w:val="0018453E"/>
    <w:rsid w:val="0018460A"/>
    <w:rsid w:val="00184BCE"/>
    <w:rsid w:val="001871C8"/>
    <w:rsid w:val="0019145F"/>
    <w:rsid w:val="00192C08"/>
    <w:rsid w:val="0019332D"/>
    <w:rsid w:val="00193975"/>
    <w:rsid w:val="001941A7"/>
    <w:rsid w:val="001966E6"/>
    <w:rsid w:val="00196921"/>
    <w:rsid w:val="001A040B"/>
    <w:rsid w:val="001A1E81"/>
    <w:rsid w:val="001A2E8B"/>
    <w:rsid w:val="001A410F"/>
    <w:rsid w:val="001A6407"/>
    <w:rsid w:val="001A70E7"/>
    <w:rsid w:val="001A79E8"/>
    <w:rsid w:val="001A7EE8"/>
    <w:rsid w:val="001B0E18"/>
    <w:rsid w:val="001B150C"/>
    <w:rsid w:val="001B5219"/>
    <w:rsid w:val="001B5258"/>
    <w:rsid w:val="001B5C34"/>
    <w:rsid w:val="001B5CDB"/>
    <w:rsid w:val="001B61A8"/>
    <w:rsid w:val="001C31D6"/>
    <w:rsid w:val="001C3A54"/>
    <w:rsid w:val="001C3A7D"/>
    <w:rsid w:val="001C3F5F"/>
    <w:rsid w:val="001C44B2"/>
    <w:rsid w:val="001C48FC"/>
    <w:rsid w:val="001C637D"/>
    <w:rsid w:val="001C672C"/>
    <w:rsid w:val="001C6CDB"/>
    <w:rsid w:val="001C7AC0"/>
    <w:rsid w:val="001D5637"/>
    <w:rsid w:val="001D75F4"/>
    <w:rsid w:val="001E1190"/>
    <w:rsid w:val="001E5035"/>
    <w:rsid w:val="001E5B5A"/>
    <w:rsid w:val="001E721F"/>
    <w:rsid w:val="001F2058"/>
    <w:rsid w:val="001F2E85"/>
    <w:rsid w:val="001F31B9"/>
    <w:rsid w:val="001F68DC"/>
    <w:rsid w:val="001F6FDD"/>
    <w:rsid w:val="001F78D3"/>
    <w:rsid w:val="001F79AC"/>
    <w:rsid w:val="00200F90"/>
    <w:rsid w:val="00202F47"/>
    <w:rsid w:val="00203D04"/>
    <w:rsid w:val="00204F80"/>
    <w:rsid w:val="00210E83"/>
    <w:rsid w:val="00215566"/>
    <w:rsid w:val="00215696"/>
    <w:rsid w:val="00220357"/>
    <w:rsid w:val="00220B7C"/>
    <w:rsid w:val="002361E6"/>
    <w:rsid w:val="0023796C"/>
    <w:rsid w:val="00240A80"/>
    <w:rsid w:val="00244409"/>
    <w:rsid w:val="002464B8"/>
    <w:rsid w:val="00247D97"/>
    <w:rsid w:val="00250678"/>
    <w:rsid w:val="00250DCA"/>
    <w:rsid w:val="00252A42"/>
    <w:rsid w:val="00252A7C"/>
    <w:rsid w:val="00253A6A"/>
    <w:rsid w:val="00256BE0"/>
    <w:rsid w:val="00260FB1"/>
    <w:rsid w:val="0026301E"/>
    <w:rsid w:val="002657B1"/>
    <w:rsid w:val="002667C6"/>
    <w:rsid w:val="0026789D"/>
    <w:rsid w:val="002702A3"/>
    <w:rsid w:val="00274682"/>
    <w:rsid w:val="00276C38"/>
    <w:rsid w:val="00276FEE"/>
    <w:rsid w:val="00281AC0"/>
    <w:rsid w:val="00284A80"/>
    <w:rsid w:val="00285A25"/>
    <w:rsid w:val="00290DDC"/>
    <w:rsid w:val="00293371"/>
    <w:rsid w:val="002935BD"/>
    <w:rsid w:val="00294550"/>
    <w:rsid w:val="00295EBD"/>
    <w:rsid w:val="00296956"/>
    <w:rsid w:val="00297679"/>
    <w:rsid w:val="002A1749"/>
    <w:rsid w:val="002A467C"/>
    <w:rsid w:val="002A46FA"/>
    <w:rsid w:val="002A6CC7"/>
    <w:rsid w:val="002B2677"/>
    <w:rsid w:val="002B393C"/>
    <w:rsid w:val="002B3F54"/>
    <w:rsid w:val="002B4724"/>
    <w:rsid w:val="002B6AE5"/>
    <w:rsid w:val="002B6CAD"/>
    <w:rsid w:val="002B7C8A"/>
    <w:rsid w:val="002C0C51"/>
    <w:rsid w:val="002C2616"/>
    <w:rsid w:val="002C4352"/>
    <w:rsid w:val="002D0806"/>
    <w:rsid w:val="002E24BB"/>
    <w:rsid w:val="002E3694"/>
    <w:rsid w:val="002E3935"/>
    <w:rsid w:val="002E4CD0"/>
    <w:rsid w:val="002E553C"/>
    <w:rsid w:val="002F2B6A"/>
    <w:rsid w:val="002F2CAF"/>
    <w:rsid w:val="002F5846"/>
    <w:rsid w:val="002F5888"/>
    <w:rsid w:val="00301294"/>
    <w:rsid w:val="003023F4"/>
    <w:rsid w:val="003035FB"/>
    <w:rsid w:val="00305CB9"/>
    <w:rsid w:val="00305DEF"/>
    <w:rsid w:val="0031006B"/>
    <w:rsid w:val="00314DC4"/>
    <w:rsid w:val="003151A2"/>
    <w:rsid w:val="00316D04"/>
    <w:rsid w:val="003203E1"/>
    <w:rsid w:val="0032590A"/>
    <w:rsid w:val="00330C48"/>
    <w:rsid w:val="00331AE8"/>
    <w:rsid w:val="0033609E"/>
    <w:rsid w:val="00341C0D"/>
    <w:rsid w:val="003477DE"/>
    <w:rsid w:val="00353DB6"/>
    <w:rsid w:val="00354B1B"/>
    <w:rsid w:val="00354C0A"/>
    <w:rsid w:val="00361674"/>
    <w:rsid w:val="00361F8E"/>
    <w:rsid w:val="00363C95"/>
    <w:rsid w:val="003642D1"/>
    <w:rsid w:val="003673D8"/>
    <w:rsid w:val="003676AA"/>
    <w:rsid w:val="00367C24"/>
    <w:rsid w:val="00367F17"/>
    <w:rsid w:val="00370623"/>
    <w:rsid w:val="00371614"/>
    <w:rsid w:val="00371D2B"/>
    <w:rsid w:val="00373982"/>
    <w:rsid w:val="00375278"/>
    <w:rsid w:val="0037654A"/>
    <w:rsid w:val="003766CE"/>
    <w:rsid w:val="00380EDB"/>
    <w:rsid w:val="00383D34"/>
    <w:rsid w:val="00384FA3"/>
    <w:rsid w:val="0038678E"/>
    <w:rsid w:val="00395605"/>
    <w:rsid w:val="003A18FD"/>
    <w:rsid w:val="003A2C3F"/>
    <w:rsid w:val="003A34C7"/>
    <w:rsid w:val="003B0C56"/>
    <w:rsid w:val="003B11E0"/>
    <w:rsid w:val="003B2502"/>
    <w:rsid w:val="003B2FE5"/>
    <w:rsid w:val="003B53F9"/>
    <w:rsid w:val="003B62CB"/>
    <w:rsid w:val="003B679A"/>
    <w:rsid w:val="003C083C"/>
    <w:rsid w:val="003C7549"/>
    <w:rsid w:val="003D110E"/>
    <w:rsid w:val="003D46E0"/>
    <w:rsid w:val="003D68FF"/>
    <w:rsid w:val="003E0E73"/>
    <w:rsid w:val="003E2C77"/>
    <w:rsid w:val="003E4360"/>
    <w:rsid w:val="003E58E6"/>
    <w:rsid w:val="003E6051"/>
    <w:rsid w:val="003E6A71"/>
    <w:rsid w:val="003F1055"/>
    <w:rsid w:val="003F3403"/>
    <w:rsid w:val="003F48BE"/>
    <w:rsid w:val="003F57C3"/>
    <w:rsid w:val="003F5D6C"/>
    <w:rsid w:val="0040040B"/>
    <w:rsid w:val="0040098A"/>
    <w:rsid w:val="00400E4E"/>
    <w:rsid w:val="00404E81"/>
    <w:rsid w:val="00406340"/>
    <w:rsid w:val="00412194"/>
    <w:rsid w:val="00412B2D"/>
    <w:rsid w:val="00417086"/>
    <w:rsid w:val="004171AA"/>
    <w:rsid w:val="00417EA3"/>
    <w:rsid w:val="00423D09"/>
    <w:rsid w:val="00427F25"/>
    <w:rsid w:val="0043002E"/>
    <w:rsid w:val="00430BC8"/>
    <w:rsid w:val="00432218"/>
    <w:rsid w:val="00433E9C"/>
    <w:rsid w:val="00433F96"/>
    <w:rsid w:val="00442B09"/>
    <w:rsid w:val="00443E82"/>
    <w:rsid w:val="00445DC7"/>
    <w:rsid w:val="0045058D"/>
    <w:rsid w:val="0045359F"/>
    <w:rsid w:val="0045555B"/>
    <w:rsid w:val="00455844"/>
    <w:rsid w:val="004575E9"/>
    <w:rsid w:val="004617A1"/>
    <w:rsid w:val="0046186E"/>
    <w:rsid w:val="0046389A"/>
    <w:rsid w:val="00464103"/>
    <w:rsid w:val="004653A8"/>
    <w:rsid w:val="004666E4"/>
    <w:rsid w:val="004705A4"/>
    <w:rsid w:val="00471796"/>
    <w:rsid w:val="004732AD"/>
    <w:rsid w:val="00474AD2"/>
    <w:rsid w:val="0047601F"/>
    <w:rsid w:val="00482312"/>
    <w:rsid w:val="00482E61"/>
    <w:rsid w:val="0048478B"/>
    <w:rsid w:val="00484ECD"/>
    <w:rsid w:val="00486F94"/>
    <w:rsid w:val="004911F7"/>
    <w:rsid w:val="0049574C"/>
    <w:rsid w:val="004A3435"/>
    <w:rsid w:val="004A3627"/>
    <w:rsid w:val="004A4195"/>
    <w:rsid w:val="004A5EB2"/>
    <w:rsid w:val="004B7A80"/>
    <w:rsid w:val="004C3E32"/>
    <w:rsid w:val="004D319F"/>
    <w:rsid w:val="004D47E1"/>
    <w:rsid w:val="004D582E"/>
    <w:rsid w:val="004E3B52"/>
    <w:rsid w:val="004E3D50"/>
    <w:rsid w:val="004E435C"/>
    <w:rsid w:val="004E696E"/>
    <w:rsid w:val="004E74C6"/>
    <w:rsid w:val="004F0521"/>
    <w:rsid w:val="004F1207"/>
    <w:rsid w:val="004F1369"/>
    <w:rsid w:val="004F16C9"/>
    <w:rsid w:val="004F66E3"/>
    <w:rsid w:val="004F757A"/>
    <w:rsid w:val="00501B30"/>
    <w:rsid w:val="00501C4E"/>
    <w:rsid w:val="00501C89"/>
    <w:rsid w:val="00501E04"/>
    <w:rsid w:val="005025E4"/>
    <w:rsid w:val="005034F5"/>
    <w:rsid w:val="00504049"/>
    <w:rsid w:val="00507526"/>
    <w:rsid w:val="00512334"/>
    <w:rsid w:val="0051356C"/>
    <w:rsid w:val="0051592E"/>
    <w:rsid w:val="00516A9F"/>
    <w:rsid w:val="00521D3B"/>
    <w:rsid w:val="00521F20"/>
    <w:rsid w:val="00526179"/>
    <w:rsid w:val="005304AC"/>
    <w:rsid w:val="00530A96"/>
    <w:rsid w:val="005322A5"/>
    <w:rsid w:val="0053437E"/>
    <w:rsid w:val="00535CB3"/>
    <w:rsid w:val="005400F4"/>
    <w:rsid w:val="0054441A"/>
    <w:rsid w:val="005469D2"/>
    <w:rsid w:val="005503D3"/>
    <w:rsid w:val="0055305E"/>
    <w:rsid w:val="00553509"/>
    <w:rsid w:val="00554C76"/>
    <w:rsid w:val="00555B90"/>
    <w:rsid w:val="00557DD3"/>
    <w:rsid w:val="00561BF0"/>
    <w:rsid w:val="0056573F"/>
    <w:rsid w:val="00565D68"/>
    <w:rsid w:val="0057171D"/>
    <w:rsid w:val="005730EB"/>
    <w:rsid w:val="0057319B"/>
    <w:rsid w:val="00580537"/>
    <w:rsid w:val="00581329"/>
    <w:rsid w:val="00581B67"/>
    <w:rsid w:val="00585924"/>
    <w:rsid w:val="005905D9"/>
    <w:rsid w:val="0059168A"/>
    <w:rsid w:val="00592C01"/>
    <w:rsid w:val="00592F62"/>
    <w:rsid w:val="00597F0B"/>
    <w:rsid w:val="005A307D"/>
    <w:rsid w:val="005A4EEA"/>
    <w:rsid w:val="005A689F"/>
    <w:rsid w:val="005A6924"/>
    <w:rsid w:val="005B0890"/>
    <w:rsid w:val="005B11D7"/>
    <w:rsid w:val="005B1D6F"/>
    <w:rsid w:val="005B2B5A"/>
    <w:rsid w:val="005B3C51"/>
    <w:rsid w:val="005B42D2"/>
    <w:rsid w:val="005B492C"/>
    <w:rsid w:val="005B5A49"/>
    <w:rsid w:val="005B6FB2"/>
    <w:rsid w:val="005B7C85"/>
    <w:rsid w:val="005C0619"/>
    <w:rsid w:val="005C0A52"/>
    <w:rsid w:val="005C5284"/>
    <w:rsid w:val="005C755A"/>
    <w:rsid w:val="005D11EB"/>
    <w:rsid w:val="005D19E7"/>
    <w:rsid w:val="005D3120"/>
    <w:rsid w:val="005D4923"/>
    <w:rsid w:val="005D6F3D"/>
    <w:rsid w:val="005D72CE"/>
    <w:rsid w:val="005E025D"/>
    <w:rsid w:val="005E1248"/>
    <w:rsid w:val="005E7881"/>
    <w:rsid w:val="005E7AF1"/>
    <w:rsid w:val="005F64E4"/>
    <w:rsid w:val="00602D1E"/>
    <w:rsid w:val="00603E03"/>
    <w:rsid w:val="00605A44"/>
    <w:rsid w:val="00610AB4"/>
    <w:rsid w:val="00612405"/>
    <w:rsid w:val="006155DA"/>
    <w:rsid w:val="00617FFB"/>
    <w:rsid w:val="00620217"/>
    <w:rsid w:val="0062026D"/>
    <w:rsid w:val="006208B2"/>
    <w:rsid w:val="00620EDE"/>
    <w:rsid w:val="00621650"/>
    <w:rsid w:val="00622B42"/>
    <w:rsid w:val="00622D16"/>
    <w:rsid w:val="00624522"/>
    <w:rsid w:val="006268E8"/>
    <w:rsid w:val="0062704B"/>
    <w:rsid w:val="00630667"/>
    <w:rsid w:val="006322DA"/>
    <w:rsid w:val="0063237D"/>
    <w:rsid w:val="006324D7"/>
    <w:rsid w:val="00633C8F"/>
    <w:rsid w:val="00634F41"/>
    <w:rsid w:val="00635B3F"/>
    <w:rsid w:val="00636651"/>
    <w:rsid w:val="006412D6"/>
    <w:rsid w:val="006412F8"/>
    <w:rsid w:val="00642386"/>
    <w:rsid w:val="00646F80"/>
    <w:rsid w:val="006479E0"/>
    <w:rsid w:val="0065012F"/>
    <w:rsid w:val="00650C39"/>
    <w:rsid w:val="00655BC0"/>
    <w:rsid w:val="00660DB1"/>
    <w:rsid w:val="006625F6"/>
    <w:rsid w:val="00665DE8"/>
    <w:rsid w:val="006668A8"/>
    <w:rsid w:val="00666D0E"/>
    <w:rsid w:val="00666F32"/>
    <w:rsid w:val="0067378F"/>
    <w:rsid w:val="0067396A"/>
    <w:rsid w:val="00676985"/>
    <w:rsid w:val="00676E30"/>
    <w:rsid w:val="00680B3B"/>
    <w:rsid w:val="00680EFF"/>
    <w:rsid w:val="00680F6A"/>
    <w:rsid w:val="00684739"/>
    <w:rsid w:val="00684DCA"/>
    <w:rsid w:val="006855AB"/>
    <w:rsid w:val="00686068"/>
    <w:rsid w:val="00687C86"/>
    <w:rsid w:val="00690CA3"/>
    <w:rsid w:val="00692333"/>
    <w:rsid w:val="0069382B"/>
    <w:rsid w:val="00696AAB"/>
    <w:rsid w:val="0069790D"/>
    <w:rsid w:val="006979C3"/>
    <w:rsid w:val="006A086F"/>
    <w:rsid w:val="006A0C19"/>
    <w:rsid w:val="006A1E3A"/>
    <w:rsid w:val="006A5EBB"/>
    <w:rsid w:val="006A70E4"/>
    <w:rsid w:val="006B03F0"/>
    <w:rsid w:val="006B34AE"/>
    <w:rsid w:val="006B3AEC"/>
    <w:rsid w:val="006B49C2"/>
    <w:rsid w:val="006B5325"/>
    <w:rsid w:val="006C00EF"/>
    <w:rsid w:val="006C3EFC"/>
    <w:rsid w:val="006C786D"/>
    <w:rsid w:val="006C7EEB"/>
    <w:rsid w:val="006D0773"/>
    <w:rsid w:val="006D0DC7"/>
    <w:rsid w:val="006D13B6"/>
    <w:rsid w:val="006D2F98"/>
    <w:rsid w:val="006D4C48"/>
    <w:rsid w:val="006D5747"/>
    <w:rsid w:val="006D5F7D"/>
    <w:rsid w:val="006D646E"/>
    <w:rsid w:val="006D6EBF"/>
    <w:rsid w:val="006E08B1"/>
    <w:rsid w:val="006E10DD"/>
    <w:rsid w:val="006E2DCC"/>
    <w:rsid w:val="006F1235"/>
    <w:rsid w:val="006F1947"/>
    <w:rsid w:val="006F29C1"/>
    <w:rsid w:val="006F2C8A"/>
    <w:rsid w:val="006F4B2D"/>
    <w:rsid w:val="00701A21"/>
    <w:rsid w:val="00702868"/>
    <w:rsid w:val="0071374D"/>
    <w:rsid w:val="007160BD"/>
    <w:rsid w:val="00717D93"/>
    <w:rsid w:val="007310C4"/>
    <w:rsid w:val="00732370"/>
    <w:rsid w:val="00734EB0"/>
    <w:rsid w:val="00735172"/>
    <w:rsid w:val="007413B8"/>
    <w:rsid w:val="007471C6"/>
    <w:rsid w:val="00750BDD"/>
    <w:rsid w:val="00753956"/>
    <w:rsid w:val="00754AE2"/>
    <w:rsid w:val="007562C8"/>
    <w:rsid w:val="0075668E"/>
    <w:rsid w:val="00757BC4"/>
    <w:rsid w:val="0076371F"/>
    <w:rsid w:val="00764B45"/>
    <w:rsid w:val="00766078"/>
    <w:rsid w:val="00771ACE"/>
    <w:rsid w:val="0077346D"/>
    <w:rsid w:val="00775F28"/>
    <w:rsid w:val="00776AD9"/>
    <w:rsid w:val="00783DCF"/>
    <w:rsid w:val="00785990"/>
    <w:rsid w:val="007913FC"/>
    <w:rsid w:val="0079143A"/>
    <w:rsid w:val="00791B11"/>
    <w:rsid w:val="007944D4"/>
    <w:rsid w:val="00795099"/>
    <w:rsid w:val="00795BB3"/>
    <w:rsid w:val="007A1035"/>
    <w:rsid w:val="007A16A7"/>
    <w:rsid w:val="007A4A54"/>
    <w:rsid w:val="007A695E"/>
    <w:rsid w:val="007A7FB8"/>
    <w:rsid w:val="007B09DE"/>
    <w:rsid w:val="007B1311"/>
    <w:rsid w:val="007B1BB3"/>
    <w:rsid w:val="007B3D61"/>
    <w:rsid w:val="007B526E"/>
    <w:rsid w:val="007B6428"/>
    <w:rsid w:val="007B76E9"/>
    <w:rsid w:val="007C1E58"/>
    <w:rsid w:val="007C32C0"/>
    <w:rsid w:val="007C443E"/>
    <w:rsid w:val="007C53E5"/>
    <w:rsid w:val="007C5B6D"/>
    <w:rsid w:val="007C64E8"/>
    <w:rsid w:val="007C67DD"/>
    <w:rsid w:val="007D1A1B"/>
    <w:rsid w:val="007D1A1E"/>
    <w:rsid w:val="007D7CF8"/>
    <w:rsid w:val="007E2148"/>
    <w:rsid w:val="007E45BE"/>
    <w:rsid w:val="007E69B4"/>
    <w:rsid w:val="007E77CC"/>
    <w:rsid w:val="007E7D05"/>
    <w:rsid w:val="007F5CDE"/>
    <w:rsid w:val="007F5CFD"/>
    <w:rsid w:val="00800118"/>
    <w:rsid w:val="008015CD"/>
    <w:rsid w:val="008015E8"/>
    <w:rsid w:val="0080551C"/>
    <w:rsid w:val="00806DBC"/>
    <w:rsid w:val="00813F51"/>
    <w:rsid w:val="008165FE"/>
    <w:rsid w:val="00817206"/>
    <w:rsid w:val="00817437"/>
    <w:rsid w:val="00817592"/>
    <w:rsid w:val="008175E6"/>
    <w:rsid w:val="00817D9E"/>
    <w:rsid w:val="00820530"/>
    <w:rsid w:val="008214B0"/>
    <w:rsid w:val="00822FC3"/>
    <w:rsid w:val="008231FF"/>
    <w:rsid w:val="008252B7"/>
    <w:rsid w:val="0082683A"/>
    <w:rsid w:val="0083044C"/>
    <w:rsid w:val="00831B34"/>
    <w:rsid w:val="00833ED7"/>
    <w:rsid w:val="008343D8"/>
    <w:rsid w:val="0083445E"/>
    <w:rsid w:val="00844C25"/>
    <w:rsid w:val="008450F1"/>
    <w:rsid w:val="00845473"/>
    <w:rsid w:val="00845C24"/>
    <w:rsid w:val="00845ED1"/>
    <w:rsid w:val="008462D4"/>
    <w:rsid w:val="0085193C"/>
    <w:rsid w:val="008524A1"/>
    <w:rsid w:val="00852690"/>
    <w:rsid w:val="008528DB"/>
    <w:rsid w:val="00853100"/>
    <w:rsid w:val="008541A1"/>
    <w:rsid w:val="0085491B"/>
    <w:rsid w:val="00855B19"/>
    <w:rsid w:val="00855D66"/>
    <w:rsid w:val="008571B0"/>
    <w:rsid w:val="00860573"/>
    <w:rsid w:val="00862653"/>
    <w:rsid w:val="00864BAE"/>
    <w:rsid w:val="0086647D"/>
    <w:rsid w:val="008707B2"/>
    <w:rsid w:val="00870BFE"/>
    <w:rsid w:val="00870C3E"/>
    <w:rsid w:val="00876511"/>
    <w:rsid w:val="00877343"/>
    <w:rsid w:val="008775AB"/>
    <w:rsid w:val="00881997"/>
    <w:rsid w:val="0088289E"/>
    <w:rsid w:val="008835BB"/>
    <w:rsid w:val="00885A3E"/>
    <w:rsid w:val="00891CB3"/>
    <w:rsid w:val="00893FE2"/>
    <w:rsid w:val="00896B5D"/>
    <w:rsid w:val="008978F5"/>
    <w:rsid w:val="008978FF"/>
    <w:rsid w:val="008A159D"/>
    <w:rsid w:val="008A1C35"/>
    <w:rsid w:val="008A275C"/>
    <w:rsid w:val="008A3719"/>
    <w:rsid w:val="008A3DCD"/>
    <w:rsid w:val="008A5A64"/>
    <w:rsid w:val="008A692F"/>
    <w:rsid w:val="008A6D81"/>
    <w:rsid w:val="008A6E5C"/>
    <w:rsid w:val="008A7ED3"/>
    <w:rsid w:val="008B16A3"/>
    <w:rsid w:val="008B28B5"/>
    <w:rsid w:val="008B2B56"/>
    <w:rsid w:val="008B2D6D"/>
    <w:rsid w:val="008B4703"/>
    <w:rsid w:val="008C02EE"/>
    <w:rsid w:val="008C0C46"/>
    <w:rsid w:val="008C2CFD"/>
    <w:rsid w:val="008C3E08"/>
    <w:rsid w:val="008C4475"/>
    <w:rsid w:val="008C46C6"/>
    <w:rsid w:val="008C492A"/>
    <w:rsid w:val="008C5210"/>
    <w:rsid w:val="008C5622"/>
    <w:rsid w:val="008C5D27"/>
    <w:rsid w:val="008D0699"/>
    <w:rsid w:val="008D5E57"/>
    <w:rsid w:val="008E0D2A"/>
    <w:rsid w:val="008E7F9D"/>
    <w:rsid w:val="008F0D7B"/>
    <w:rsid w:val="008F262F"/>
    <w:rsid w:val="008F335B"/>
    <w:rsid w:val="008F42F3"/>
    <w:rsid w:val="008F4335"/>
    <w:rsid w:val="008F6FCA"/>
    <w:rsid w:val="00900F2D"/>
    <w:rsid w:val="00904771"/>
    <w:rsid w:val="009078AC"/>
    <w:rsid w:val="009103F7"/>
    <w:rsid w:val="00912636"/>
    <w:rsid w:val="0091429E"/>
    <w:rsid w:val="009162B1"/>
    <w:rsid w:val="00917AF9"/>
    <w:rsid w:val="009205A1"/>
    <w:rsid w:val="00921AF1"/>
    <w:rsid w:val="00922B58"/>
    <w:rsid w:val="0092310A"/>
    <w:rsid w:val="009312EE"/>
    <w:rsid w:val="00931738"/>
    <w:rsid w:val="0095089B"/>
    <w:rsid w:val="00950AC0"/>
    <w:rsid w:val="00952BFE"/>
    <w:rsid w:val="00960061"/>
    <w:rsid w:val="0096406E"/>
    <w:rsid w:val="009703E7"/>
    <w:rsid w:val="009713CF"/>
    <w:rsid w:val="009718C2"/>
    <w:rsid w:val="00971C59"/>
    <w:rsid w:val="00983729"/>
    <w:rsid w:val="00986200"/>
    <w:rsid w:val="00990156"/>
    <w:rsid w:val="00993870"/>
    <w:rsid w:val="00996ADE"/>
    <w:rsid w:val="009A0365"/>
    <w:rsid w:val="009A0DE8"/>
    <w:rsid w:val="009A17E4"/>
    <w:rsid w:val="009A1CC6"/>
    <w:rsid w:val="009A2BAD"/>
    <w:rsid w:val="009A4BB5"/>
    <w:rsid w:val="009A4BBB"/>
    <w:rsid w:val="009A5B47"/>
    <w:rsid w:val="009A6E73"/>
    <w:rsid w:val="009B094F"/>
    <w:rsid w:val="009B1BAB"/>
    <w:rsid w:val="009B36F6"/>
    <w:rsid w:val="009B5063"/>
    <w:rsid w:val="009B6E60"/>
    <w:rsid w:val="009B7DB4"/>
    <w:rsid w:val="009C230C"/>
    <w:rsid w:val="009C3634"/>
    <w:rsid w:val="009D2EA8"/>
    <w:rsid w:val="009E0F3F"/>
    <w:rsid w:val="009E19F5"/>
    <w:rsid w:val="009E6B78"/>
    <w:rsid w:val="009F3341"/>
    <w:rsid w:val="009F3FA1"/>
    <w:rsid w:val="009F4D32"/>
    <w:rsid w:val="009F6A4E"/>
    <w:rsid w:val="009F70F6"/>
    <w:rsid w:val="009F72EB"/>
    <w:rsid w:val="009F7E9D"/>
    <w:rsid w:val="00A016B5"/>
    <w:rsid w:val="00A01AE1"/>
    <w:rsid w:val="00A02089"/>
    <w:rsid w:val="00A02888"/>
    <w:rsid w:val="00A03F34"/>
    <w:rsid w:val="00A049FC"/>
    <w:rsid w:val="00A06E93"/>
    <w:rsid w:val="00A0715F"/>
    <w:rsid w:val="00A07B24"/>
    <w:rsid w:val="00A07EDA"/>
    <w:rsid w:val="00A109B1"/>
    <w:rsid w:val="00A10A67"/>
    <w:rsid w:val="00A12857"/>
    <w:rsid w:val="00A12A12"/>
    <w:rsid w:val="00A15A38"/>
    <w:rsid w:val="00A16BF2"/>
    <w:rsid w:val="00A204A7"/>
    <w:rsid w:val="00A24D84"/>
    <w:rsid w:val="00A25FD3"/>
    <w:rsid w:val="00A35308"/>
    <w:rsid w:val="00A4184C"/>
    <w:rsid w:val="00A41B40"/>
    <w:rsid w:val="00A42585"/>
    <w:rsid w:val="00A435B6"/>
    <w:rsid w:val="00A43953"/>
    <w:rsid w:val="00A457E1"/>
    <w:rsid w:val="00A45BB3"/>
    <w:rsid w:val="00A45CE6"/>
    <w:rsid w:val="00A52198"/>
    <w:rsid w:val="00A57BA6"/>
    <w:rsid w:val="00A6007F"/>
    <w:rsid w:val="00A62E5B"/>
    <w:rsid w:val="00A677FC"/>
    <w:rsid w:val="00A6789B"/>
    <w:rsid w:val="00A74455"/>
    <w:rsid w:val="00A74714"/>
    <w:rsid w:val="00A77F77"/>
    <w:rsid w:val="00A8589E"/>
    <w:rsid w:val="00A858F6"/>
    <w:rsid w:val="00A87694"/>
    <w:rsid w:val="00A91508"/>
    <w:rsid w:val="00A93B71"/>
    <w:rsid w:val="00A954D5"/>
    <w:rsid w:val="00AA08EE"/>
    <w:rsid w:val="00AA0A9F"/>
    <w:rsid w:val="00AA1A07"/>
    <w:rsid w:val="00AA4182"/>
    <w:rsid w:val="00AA4EBA"/>
    <w:rsid w:val="00AA5FD4"/>
    <w:rsid w:val="00AA7C1F"/>
    <w:rsid w:val="00AB04B3"/>
    <w:rsid w:val="00AB074C"/>
    <w:rsid w:val="00AB12DC"/>
    <w:rsid w:val="00AB1E6A"/>
    <w:rsid w:val="00AB1FC5"/>
    <w:rsid w:val="00AC0D9C"/>
    <w:rsid w:val="00AC1395"/>
    <w:rsid w:val="00AC2096"/>
    <w:rsid w:val="00AC20FD"/>
    <w:rsid w:val="00AC25CB"/>
    <w:rsid w:val="00AD53BB"/>
    <w:rsid w:val="00AD5CB0"/>
    <w:rsid w:val="00AD6DD0"/>
    <w:rsid w:val="00AE1919"/>
    <w:rsid w:val="00AE195C"/>
    <w:rsid w:val="00AE7442"/>
    <w:rsid w:val="00AF0D5D"/>
    <w:rsid w:val="00AF56E9"/>
    <w:rsid w:val="00B02CDB"/>
    <w:rsid w:val="00B0397D"/>
    <w:rsid w:val="00B05707"/>
    <w:rsid w:val="00B06321"/>
    <w:rsid w:val="00B07A18"/>
    <w:rsid w:val="00B112EA"/>
    <w:rsid w:val="00B11CD5"/>
    <w:rsid w:val="00B14DA6"/>
    <w:rsid w:val="00B1703B"/>
    <w:rsid w:val="00B17197"/>
    <w:rsid w:val="00B201C9"/>
    <w:rsid w:val="00B20B0D"/>
    <w:rsid w:val="00B2328D"/>
    <w:rsid w:val="00B248C1"/>
    <w:rsid w:val="00B30165"/>
    <w:rsid w:val="00B31EF5"/>
    <w:rsid w:val="00B32068"/>
    <w:rsid w:val="00B329E7"/>
    <w:rsid w:val="00B363F9"/>
    <w:rsid w:val="00B36C98"/>
    <w:rsid w:val="00B43721"/>
    <w:rsid w:val="00B45AAE"/>
    <w:rsid w:val="00B463EF"/>
    <w:rsid w:val="00B47140"/>
    <w:rsid w:val="00B47288"/>
    <w:rsid w:val="00B47D52"/>
    <w:rsid w:val="00B50034"/>
    <w:rsid w:val="00B50B9F"/>
    <w:rsid w:val="00B51DCE"/>
    <w:rsid w:val="00B53F9A"/>
    <w:rsid w:val="00B547D7"/>
    <w:rsid w:val="00B54F72"/>
    <w:rsid w:val="00B61070"/>
    <w:rsid w:val="00B612AF"/>
    <w:rsid w:val="00B629B2"/>
    <w:rsid w:val="00B64F37"/>
    <w:rsid w:val="00B6506E"/>
    <w:rsid w:val="00B71895"/>
    <w:rsid w:val="00B72A78"/>
    <w:rsid w:val="00B8123F"/>
    <w:rsid w:val="00B81A60"/>
    <w:rsid w:val="00B81C25"/>
    <w:rsid w:val="00B83193"/>
    <w:rsid w:val="00B8331E"/>
    <w:rsid w:val="00B83518"/>
    <w:rsid w:val="00B85804"/>
    <w:rsid w:val="00B8762A"/>
    <w:rsid w:val="00B87896"/>
    <w:rsid w:val="00B9088C"/>
    <w:rsid w:val="00B90F81"/>
    <w:rsid w:val="00B90FC0"/>
    <w:rsid w:val="00B91301"/>
    <w:rsid w:val="00B92501"/>
    <w:rsid w:val="00B92E65"/>
    <w:rsid w:val="00B93534"/>
    <w:rsid w:val="00B95848"/>
    <w:rsid w:val="00B96F69"/>
    <w:rsid w:val="00BA230E"/>
    <w:rsid w:val="00BA2C80"/>
    <w:rsid w:val="00BA3024"/>
    <w:rsid w:val="00BA585E"/>
    <w:rsid w:val="00BB3A1C"/>
    <w:rsid w:val="00BC0DE2"/>
    <w:rsid w:val="00BC2EE6"/>
    <w:rsid w:val="00BC34CD"/>
    <w:rsid w:val="00BC4915"/>
    <w:rsid w:val="00BC75FF"/>
    <w:rsid w:val="00BC794E"/>
    <w:rsid w:val="00BC7E3F"/>
    <w:rsid w:val="00BC7F94"/>
    <w:rsid w:val="00BD53C4"/>
    <w:rsid w:val="00BD7878"/>
    <w:rsid w:val="00BE074F"/>
    <w:rsid w:val="00BE61E4"/>
    <w:rsid w:val="00BE6F33"/>
    <w:rsid w:val="00BE78B8"/>
    <w:rsid w:val="00BF02FF"/>
    <w:rsid w:val="00BF0DF5"/>
    <w:rsid w:val="00BF10DF"/>
    <w:rsid w:val="00BF122D"/>
    <w:rsid w:val="00C009D0"/>
    <w:rsid w:val="00C00F57"/>
    <w:rsid w:val="00C033D1"/>
    <w:rsid w:val="00C05643"/>
    <w:rsid w:val="00C06674"/>
    <w:rsid w:val="00C06AF0"/>
    <w:rsid w:val="00C10BB2"/>
    <w:rsid w:val="00C119B9"/>
    <w:rsid w:val="00C12D33"/>
    <w:rsid w:val="00C146FD"/>
    <w:rsid w:val="00C15457"/>
    <w:rsid w:val="00C15EBB"/>
    <w:rsid w:val="00C17927"/>
    <w:rsid w:val="00C21451"/>
    <w:rsid w:val="00C2306E"/>
    <w:rsid w:val="00C26905"/>
    <w:rsid w:val="00C270EA"/>
    <w:rsid w:val="00C274E2"/>
    <w:rsid w:val="00C30636"/>
    <w:rsid w:val="00C337FE"/>
    <w:rsid w:val="00C33B44"/>
    <w:rsid w:val="00C34491"/>
    <w:rsid w:val="00C3536E"/>
    <w:rsid w:val="00C46ABF"/>
    <w:rsid w:val="00C46E46"/>
    <w:rsid w:val="00C46E8C"/>
    <w:rsid w:val="00C4742C"/>
    <w:rsid w:val="00C51036"/>
    <w:rsid w:val="00C51781"/>
    <w:rsid w:val="00C54D45"/>
    <w:rsid w:val="00C564B6"/>
    <w:rsid w:val="00C61D0D"/>
    <w:rsid w:val="00C64CCA"/>
    <w:rsid w:val="00C66446"/>
    <w:rsid w:val="00C710E2"/>
    <w:rsid w:val="00C729AB"/>
    <w:rsid w:val="00C74208"/>
    <w:rsid w:val="00C7625A"/>
    <w:rsid w:val="00C77F0F"/>
    <w:rsid w:val="00C80B36"/>
    <w:rsid w:val="00C8115F"/>
    <w:rsid w:val="00C87998"/>
    <w:rsid w:val="00C87E50"/>
    <w:rsid w:val="00CA1524"/>
    <w:rsid w:val="00CA292F"/>
    <w:rsid w:val="00CA7B38"/>
    <w:rsid w:val="00CA7BDA"/>
    <w:rsid w:val="00CB0404"/>
    <w:rsid w:val="00CB207F"/>
    <w:rsid w:val="00CB229A"/>
    <w:rsid w:val="00CB2A31"/>
    <w:rsid w:val="00CB2B62"/>
    <w:rsid w:val="00CB3ABA"/>
    <w:rsid w:val="00CB6C2C"/>
    <w:rsid w:val="00CC2859"/>
    <w:rsid w:val="00CC3963"/>
    <w:rsid w:val="00CC4415"/>
    <w:rsid w:val="00CC675C"/>
    <w:rsid w:val="00CD0F18"/>
    <w:rsid w:val="00CD130A"/>
    <w:rsid w:val="00CD155D"/>
    <w:rsid w:val="00CD2C87"/>
    <w:rsid w:val="00CD2E7D"/>
    <w:rsid w:val="00CD5D76"/>
    <w:rsid w:val="00CE4727"/>
    <w:rsid w:val="00CE4BD2"/>
    <w:rsid w:val="00CE6A18"/>
    <w:rsid w:val="00D026F6"/>
    <w:rsid w:val="00D02FDA"/>
    <w:rsid w:val="00D033F8"/>
    <w:rsid w:val="00D06124"/>
    <w:rsid w:val="00D06F73"/>
    <w:rsid w:val="00D070A3"/>
    <w:rsid w:val="00D07631"/>
    <w:rsid w:val="00D11AFE"/>
    <w:rsid w:val="00D1209B"/>
    <w:rsid w:val="00D13472"/>
    <w:rsid w:val="00D15540"/>
    <w:rsid w:val="00D15C0E"/>
    <w:rsid w:val="00D15D4F"/>
    <w:rsid w:val="00D22EC2"/>
    <w:rsid w:val="00D232A5"/>
    <w:rsid w:val="00D25B95"/>
    <w:rsid w:val="00D30E26"/>
    <w:rsid w:val="00D3429B"/>
    <w:rsid w:val="00D35F9F"/>
    <w:rsid w:val="00D36199"/>
    <w:rsid w:val="00D37A71"/>
    <w:rsid w:val="00D45777"/>
    <w:rsid w:val="00D46543"/>
    <w:rsid w:val="00D52C9E"/>
    <w:rsid w:val="00D55751"/>
    <w:rsid w:val="00D55EBD"/>
    <w:rsid w:val="00D616D5"/>
    <w:rsid w:val="00D64002"/>
    <w:rsid w:val="00D67367"/>
    <w:rsid w:val="00D67B08"/>
    <w:rsid w:val="00D705B2"/>
    <w:rsid w:val="00D70A6B"/>
    <w:rsid w:val="00D7110C"/>
    <w:rsid w:val="00D721D9"/>
    <w:rsid w:val="00D732DB"/>
    <w:rsid w:val="00D746A6"/>
    <w:rsid w:val="00D750C2"/>
    <w:rsid w:val="00D75192"/>
    <w:rsid w:val="00D76AA0"/>
    <w:rsid w:val="00D80C3A"/>
    <w:rsid w:val="00D830FC"/>
    <w:rsid w:val="00D83BEF"/>
    <w:rsid w:val="00D84EA7"/>
    <w:rsid w:val="00D8764C"/>
    <w:rsid w:val="00D9487F"/>
    <w:rsid w:val="00D94943"/>
    <w:rsid w:val="00D97203"/>
    <w:rsid w:val="00DA0E63"/>
    <w:rsid w:val="00DA26D9"/>
    <w:rsid w:val="00DA35AC"/>
    <w:rsid w:val="00DA58C4"/>
    <w:rsid w:val="00DA7B6A"/>
    <w:rsid w:val="00DB0BD4"/>
    <w:rsid w:val="00DC4246"/>
    <w:rsid w:val="00DC537E"/>
    <w:rsid w:val="00DC57F2"/>
    <w:rsid w:val="00DC645E"/>
    <w:rsid w:val="00DD1293"/>
    <w:rsid w:val="00DE1B1F"/>
    <w:rsid w:val="00DE4F1A"/>
    <w:rsid w:val="00DE7F9F"/>
    <w:rsid w:val="00DF0457"/>
    <w:rsid w:val="00DF2D36"/>
    <w:rsid w:val="00DF345E"/>
    <w:rsid w:val="00DF4008"/>
    <w:rsid w:val="00DF4C3B"/>
    <w:rsid w:val="00DF541C"/>
    <w:rsid w:val="00DF5800"/>
    <w:rsid w:val="00E00EBF"/>
    <w:rsid w:val="00E020AB"/>
    <w:rsid w:val="00E029FE"/>
    <w:rsid w:val="00E04F5C"/>
    <w:rsid w:val="00E05E2A"/>
    <w:rsid w:val="00E06048"/>
    <w:rsid w:val="00E0725D"/>
    <w:rsid w:val="00E10F1E"/>
    <w:rsid w:val="00E16ACB"/>
    <w:rsid w:val="00E17CBD"/>
    <w:rsid w:val="00E212F3"/>
    <w:rsid w:val="00E229EB"/>
    <w:rsid w:val="00E235FE"/>
    <w:rsid w:val="00E2383B"/>
    <w:rsid w:val="00E248BD"/>
    <w:rsid w:val="00E33980"/>
    <w:rsid w:val="00E33BDE"/>
    <w:rsid w:val="00E33D77"/>
    <w:rsid w:val="00E35650"/>
    <w:rsid w:val="00E36B6B"/>
    <w:rsid w:val="00E37F9C"/>
    <w:rsid w:val="00E404E5"/>
    <w:rsid w:val="00E4096C"/>
    <w:rsid w:val="00E4151E"/>
    <w:rsid w:val="00E41C01"/>
    <w:rsid w:val="00E42B79"/>
    <w:rsid w:val="00E43FA6"/>
    <w:rsid w:val="00E44324"/>
    <w:rsid w:val="00E45A96"/>
    <w:rsid w:val="00E504C2"/>
    <w:rsid w:val="00E51C3A"/>
    <w:rsid w:val="00E53E04"/>
    <w:rsid w:val="00E5537A"/>
    <w:rsid w:val="00E65D46"/>
    <w:rsid w:val="00E65D4A"/>
    <w:rsid w:val="00E664AD"/>
    <w:rsid w:val="00E66FFE"/>
    <w:rsid w:val="00E70351"/>
    <w:rsid w:val="00E77617"/>
    <w:rsid w:val="00E8065E"/>
    <w:rsid w:val="00E81356"/>
    <w:rsid w:val="00E8466F"/>
    <w:rsid w:val="00E868C5"/>
    <w:rsid w:val="00E916E9"/>
    <w:rsid w:val="00E922DE"/>
    <w:rsid w:val="00E9356D"/>
    <w:rsid w:val="00E9745C"/>
    <w:rsid w:val="00EA19EE"/>
    <w:rsid w:val="00EA5AD1"/>
    <w:rsid w:val="00EA600B"/>
    <w:rsid w:val="00EA7496"/>
    <w:rsid w:val="00EA79C9"/>
    <w:rsid w:val="00EA7E01"/>
    <w:rsid w:val="00EB16AF"/>
    <w:rsid w:val="00EB35B5"/>
    <w:rsid w:val="00EB476B"/>
    <w:rsid w:val="00EB54D7"/>
    <w:rsid w:val="00EB5721"/>
    <w:rsid w:val="00EB5EB0"/>
    <w:rsid w:val="00EC449F"/>
    <w:rsid w:val="00EC59E0"/>
    <w:rsid w:val="00EC6474"/>
    <w:rsid w:val="00ED1106"/>
    <w:rsid w:val="00ED1CF8"/>
    <w:rsid w:val="00ED2A55"/>
    <w:rsid w:val="00ED57FA"/>
    <w:rsid w:val="00ED580C"/>
    <w:rsid w:val="00ED62B7"/>
    <w:rsid w:val="00ED6316"/>
    <w:rsid w:val="00ED6444"/>
    <w:rsid w:val="00ED7437"/>
    <w:rsid w:val="00EE058F"/>
    <w:rsid w:val="00EE164B"/>
    <w:rsid w:val="00EE1A87"/>
    <w:rsid w:val="00EE3265"/>
    <w:rsid w:val="00EE6120"/>
    <w:rsid w:val="00EE6B5F"/>
    <w:rsid w:val="00EF3877"/>
    <w:rsid w:val="00EF4F74"/>
    <w:rsid w:val="00F00AFA"/>
    <w:rsid w:val="00F0130E"/>
    <w:rsid w:val="00F02E24"/>
    <w:rsid w:val="00F033FE"/>
    <w:rsid w:val="00F05026"/>
    <w:rsid w:val="00F11DF7"/>
    <w:rsid w:val="00F1203B"/>
    <w:rsid w:val="00F14D49"/>
    <w:rsid w:val="00F15808"/>
    <w:rsid w:val="00F15B0A"/>
    <w:rsid w:val="00F15CB4"/>
    <w:rsid w:val="00F17653"/>
    <w:rsid w:val="00F22D4E"/>
    <w:rsid w:val="00F23DBE"/>
    <w:rsid w:val="00F24F18"/>
    <w:rsid w:val="00F26B4B"/>
    <w:rsid w:val="00F300AD"/>
    <w:rsid w:val="00F31FFB"/>
    <w:rsid w:val="00F32150"/>
    <w:rsid w:val="00F3327C"/>
    <w:rsid w:val="00F34E31"/>
    <w:rsid w:val="00F4212D"/>
    <w:rsid w:val="00F458A6"/>
    <w:rsid w:val="00F45D70"/>
    <w:rsid w:val="00F50D33"/>
    <w:rsid w:val="00F5202B"/>
    <w:rsid w:val="00F5211F"/>
    <w:rsid w:val="00F53182"/>
    <w:rsid w:val="00F546DA"/>
    <w:rsid w:val="00F54781"/>
    <w:rsid w:val="00F549A8"/>
    <w:rsid w:val="00F552B6"/>
    <w:rsid w:val="00F56147"/>
    <w:rsid w:val="00F602C3"/>
    <w:rsid w:val="00F60FE5"/>
    <w:rsid w:val="00F61C3B"/>
    <w:rsid w:val="00F61F8B"/>
    <w:rsid w:val="00F62D7F"/>
    <w:rsid w:val="00F6425F"/>
    <w:rsid w:val="00F64393"/>
    <w:rsid w:val="00F64B31"/>
    <w:rsid w:val="00F652B3"/>
    <w:rsid w:val="00F744B1"/>
    <w:rsid w:val="00F744B3"/>
    <w:rsid w:val="00F747C4"/>
    <w:rsid w:val="00F81F63"/>
    <w:rsid w:val="00F83864"/>
    <w:rsid w:val="00F84E72"/>
    <w:rsid w:val="00F93C1F"/>
    <w:rsid w:val="00F94EC5"/>
    <w:rsid w:val="00F955B2"/>
    <w:rsid w:val="00F96518"/>
    <w:rsid w:val="00FA059A"/>
    <w:rsid w:val="00FA5041"/>
    <w:rsid w:val="00FA602D"/>
    <w:rsid w:val="00FB5B9C"/>
    <w:rsid w:val="00FB5BE1"/>
    <w:rsid w:val="00FB7563"/>
    <w:rsid w:val="00FC0E3F"/>
    <w:rsid w:val="00FC3A1A"/>
    <w:rsid w:val="00FC45C7"/>
    <w:rsid w:val="00FC6AB4"/>
    <w:rsid w:val="00FD0C6B"/>
    <w:rsid w:val="00FD34D3"/>
    <w:rsid w:val="00FD63B2"/>
    <w:rsid w:val="00FD7FC2"/>
    <w:rsid w:val="00FE2A3B"/>
    <w:rsid w:val="00FE30F1"/>
    <w:rsid w:val="00FE7655"/>
    <w:rsid w:val="00FF0F1C"/>
    <w:rsid w:val="00FF73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EA08BD04-1111-454E-83EF-1DE7528547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D75F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4">
    <w:name w:val="heading 4"/>
    <w:basedOn w:val="a"/>
    <w:next w:val="a"/>
    <w:link w:val="40"/>
    <w:qFormat/>
    <w:rsid w:val="000F6AE4"/>
    <w:pPr>
      <w:keepNext/>
      <w:jc w:val="center"/>
      <w:outlineLvl w:val="3"/>
    </w:pPr>
    <w:rPr>
      <w:rFonts w:ascii="Arial" w:hAnsi="Arial"/>
      <w:sz w:val="28"/>
      <w:szCs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95089B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a3">
    <w:basedOn w:val="a"/>
    <w:next w:val="a4"/>
    <w:link w:val="a5"/>
    <w:qFormat/>
    <w:rsid w:val="0095089B"/>
    <w:pPr>
      <w:jc w:val="center"/>
    </w:pPr>
    <w:rPr>
      <w:rFonts w:asciiTheme="minorHAnsi" w:eastAsiaTheme="minorHAnsi" w:hAnsiTheme="minorHAnsi" w:cstheme="minorBidi"/>
      <w:i/>
      <w:sz w:val="26"/>
      <w:szCs w:val="22"/>
      <w:lang w:eastAsia="en-US"/>
    </w:rPr>
  </w:style>
  <w:style w:type="character" w:customStyle="1" w:styleId="a5">
    <w:name w:val="Название Знак"/>
    <w:link w:val="a3"/>
    <w:rsid w:val="0095089B"/>
    <w:rPr>
      <w:i/>
      <w:sz w:val="26"/>
    </w:rPr>
  </w:style>
  <w:style w:type="paragraph" w:styleId="a6">
    <w:name w:val="Body Text"/>
    <w:basedOn w:val="a"/>
    <w:link w:val="a7"/>
    <w:uiPriority w:val="99"/>
    <w:unhideWhenUsed/>
    <w:rsid w:val="0095089B"/>
    <w:pPr>
      <w:spacing w:after="120"/>
    </w:pPr>
    <w:rPr>
      <w:sz w:val="20"/>
      <w:szCs w:val="20"/>
    </w:rPr>
  </w:style>
  <w:style w:type="character" w:customStyle="1" w:styleId="a7">
    <w:name w:val="Основной текст Знак"/>
    <w:basedOn w:val="a0"/>
    <w:link w:val="a6"/>
    <w:uiPriority w:val="99"/>
    <w:rsid w:val="0095089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4">
    <w:name w:val="Title"/>
    <w:basedOn w:val="a"/>
    <w:next w:val="a"/>
    <w:link w:val="10"/>
    <w:uiPriority w:val="10"/>
    <w:qFormat/>
    <w:rsid w:val="0095089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Название Знак1"/>
    <w:basedOn w:val="a0"/>
    <w:link w:val="a4"/>
    <w:uiPriority w:val="10"/>
    <w:rsid w:val="0095089B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3E0E73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E0E73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Default">
    <w:name w:val="Default"/>
    <w:rsid w:val="00EC449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a">
    <w:name w:val="caption"/>
    <w:basedOn w:val="a"/>
    <w:next w:val="a"/>
    <w:uiPriority w:val="35"/>
    <w:unhideWhenUsed/>
    <w:qFormat/>
    <w:rsid w:val="00561BF0"/>
    <w:pPr>
      <w:spacing w:after="200"/>
    </w:pPr>
    <w:rPr>
      <w:b/>
      <w:bCs/>
      <w:color w:val="4472C4" w:themeColor="accent1"/>
      <w:sz w:val="18"/>
      <w:szCs w:val="18"/>
    </w:rPr>
  </w:style>
  <w:style w:type="paragraph" w:styleId="ab">
    <w:name w:val="List Paragraph"/>
    <w:basedOn w:val="a"/>
    <w:uiPriority w:val="34"/>
    <w:qFormat/>
    <w:rsid w:val="00561BF0"/>
    <w:pPr>
      <w:ind w:left="720"/>
      <w:contextualSpacing/>
    </w:pPr>
  </w:style>
  <w:style w:type="character" w:styleId="ac">
    <w:name w:val="annotation reference"/>
    <w:basedOn w:val="a0"/>
    <w:uiPriority w:val="99"/>
    <w:semiHidden/>
    <w:unhideWhenUsed/>
    <w:rsid w:val="00B201C9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B201C9"/>
    <w:rPr>
      <w:sz w:val="20"/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B201C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B201C9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B201C9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1">
    <w:name w:val="header"/>
    <w:basedOn w:val="a"/>
    <w:link w:val="af2"/>
    <w:uiPriority w:val="99"/>
    <w:unhideWhenUsed/>
    <w:rsid w:val="00BC34CD"/>
    <w:pPr>
      <w:tabs>
        <w:tab w:val="center" w:pos="4677"/>
        <w:tab w:val="right" w:pos="9355"/>
      </w:tabs>
    </w:pPr>
  </w:style>
  <w:style w:type="character" w:customStyle="1" w:styleId="af2">
    <w:name w:val="Верхний колонтитул Знак"/>
    <w:basedOn w:val="a0"/>
    <w:link w:val="af1"/>
    <w:uiPriority w:val="99"/>
    <w:rsid w:val="00BC34C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3">
    <w:name w:val="footer"/>
    <w:basedOn w:val="a"/>
    <w:link w:val="af4"/>
    <w:uiPriority w:val="99"/>
    <w:unhideWhenUsed/>
    <w:rsid w:val="00BC34CD"/>
    <w:pPr>
      <w:tabs>
        <w:tab w:val="center" w:pos="4677"/>
        <w:tab w:val="right" w:pos="9355"/>
      </w:tabs>
    </w:pPr>
  </w:style>
  <w:style w:type="character" w:customStyle="1" w:styleId="af4">
    <w:name w:val="Нижний колонтитул Знак"/>
    <w:basedOn w:val="a0"/>
    <w:link w:val="af3"/>
    <w:uiPriority w:val="99"/>
    <w:rsid w:val="00BC34CD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f5">
    <w:name w:val="Table Grid"/>
    <w:basedOn w:val="a1"/>
    <w:uiPriority w:val="39"/>
    <w:rsid w:val="005025E4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40">
    <w:name w:val="Заголовок 4 Знак"/>
    <w:basedOn w:val="a0"/>
    <w:link w:val="4"/>
    <w:rsid w:val="000F6AE4"/>
    <w:rPr>
      <w:rFonts w:ascii="Arial" w:eastAsia="Times New Roman" w:hAnsi="Arial" w:cs="Times New Roman"/>
      <w:sz w:val="28"/>
      <w:szCs w:val="20"/>
      <w:lang w:eastAsia="ru-RU"/>
    </w:rPr>
  </w:style>
  <w:style w:type="character" w:customStyle="1" w:styleId="af6">
    <w:name w:val="Основной текст_"/>
    <w:basedOn w:val="a0"/>
    <w:link w:val="11"/>
    <w:rsid w:val="00443E82"/>
    <w:rPr>
      <w:rFonts w:ascii="Times New Roman" w:eastAsia="Times New Roman" w:hAnsi="Times New Roman" w:cs="Times New Roman"/>
      <w:sz w:val="27"/>
      <w:szCs w:val="27"/>
      <w:shd w:val="clear" w:color="auto" w:fill="FFFFFF"/>
    </w:rPr>
  </w:style>
  <w:style w:type="paragraph" w:customStyle="1" w:styleId="11">
    <w:name w:val="Основной текст1"/>
    <w:basedOn w:val="a"/>
    <w:link w:val="af6"/>
    <w:rsid w:val="00443E82"/>
    <w:pPr>
      <w:widowControl w:val="0"/>
      <w:shd w:val="clear" w:color="auto" w:fill="FFFFFF"/>
      <w:spacing w:before="360" w:after="360" w:line="480" w:lineRule="exact"/>
      <w:ind w:hanging="360"/>
      <w:jc w:val="both"/>
    </w:pPr>
    <w:rPr>
      <w:sz w:val="27"/>
      <w:szCs w:val="27"/>
      <w:lang w:eastAsia="en-US"/>
    </w:rPr>
  </w:style>
  <w:style w:type="table" w:customStyle="1" w:styleId="TableNormal">
    <w:name w:val="Table Normal"/>
    <w:uiPriority w:val="2"/>
    <w:semiHidden/>
    <w:unhideWhenUsed/>
    <w:qFormat/>
    <w:rsid w:val="001442EF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1442EF"/>
    <w:pPr>
      <w:widowControl w:val="0"/>
      <w:autoSpaceDE w:val="0"/>
      <w:autoSpaceDN w:val="0"/>
      <w:spacing w:line="258" w:lineRule="exact"/>
      <w:ind w:left="110"/>
    </w:pPr>
    <w:rPr>
      <w:sz w:val="22"/>
      <w:szCs w:val="22"/>
      <w:lang w:bidi="ru-RU"/>
    </w:rPr>
  </w:style>
  <w:style w:type="character" w:styleId="af7">
    <w:name w:val="Hyperlink"/>
    <w:basedOn w:val="a0"/>
    <w:uiPriority w:val="99"/>
    <w:unhideWhenUsed/>
    <w:rsid w:val="00D25B95"/>
    <w:rPr>
      <w:color w:val="0563C1" w:themeColor="hyperlink"/>
      <w:u w:val="single"/>
    </w:rPr>
  </w:style>
  <w:style w:type="character" w:styleId="af8">
    <w:name w:val="Placeholder Text"/>
    <w:basedOn w:val="a0"/>
    <w:uiPriority w:val="99"/>
    <w:semiHidden/>
    <w:rsid w:val="0093173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080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66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yperlink" Target="http://biblioclub.ru/index.php?page=book&amp;id=458133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biblioclub.ru/index.php?page=book&amp;id=480517" TargetMode="Externa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http://biblioclub.ru/index.php?page=book&amp;id=312313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26A63B4-101E-4161-9337-49A0C765D8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0</TotalTime>
  <Pages>8</Pages>
  <Words>1589</Words>
  <Characters>9058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NA Project</Company>
  <LinksUpToDate>false</LinksUpToDate>
  <CharactersWithSpaces>106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вгений Малышев</dc:creator>
  <cp:lastModifiedBy>Multiname -</cp:lastModifiedBy>
  <cp:revision>1100</cp:revision>
  <cp:lastPrinted>2022-04-16T07:52:00Z</cp:lastPrinted>
  <dcterms:created xsi:type="dcterms:W3CDTF">2019-09-22T20:44:00Z</dcterms:created>
  <dcterms:modified xsi:type="dcterms:W3CDTF">2022-05-06T17:44:00Z</dcterms:modified>
</cp:coreProperties>
</file>